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3">
  <p:sldMasterIdLst>
    <p:sldMasterId id="2147483660" r:id="rId1"/>
  </p:sldMasterIdLst>
  <p:notesMasterIdLst>
    <p:notesMasterId r:id="rId20"/>
  </p:notesMasterIdLst>
  <p:handoutMasterIdLst>
    <p:handoutMasterId r:id="rId21"/>
  </p:handoutMasterIdLst>
  <p:sldIdLst>
    <p:sldId id="365" r:id="rId2"/>
    <p:sldId id="545" r:id="rId3"/>
    <p:sldId id="546" r:id="rId4"/>
    <p:sldId id="547" r:id="rId5"/>
    <p:sldId id="549" r:id="rId6"/>
    <p:sldId id="548" r:id="rId7"/>
    <p:sldId id="550" r:id="rId8"/>
    <p:sldId id="551" r:id="rId9"/>
    <p:sldId id="585" r:id="rId10"/>
    <p:sldId id="552" r:id="rId11"/>
    <p:sldId id="555" r:id="rId12"/>
    <p:sldId id="558" r:id="rId13"/>
    <p:sldId id="559" r:id="rId14"/>
    <p:sldId id="583" r:id="rId15"/>
    <p:sldId id="554" r:id="rId16"/>
    <p:sldId id="383" r:id="rId17"/>
    <p:sldId id="560" r:id="rId18"/>
    <p:sldId id="574" r:id="rId19"/>
  </p:sldIdLst>
  <p:sldSz cx="9144000" cy="6858000" type="screen4x3"/>
  <p:notesSz cx="6888163" cy="100203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8B28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38B1855-1B75-4FBE-930C-398BA8C253C6}" styleName="Estilo temático 2 - Énfasis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E8B1032C-EA38-4F05-BA0D-38AFFFC7BED3}" styleName="Estilo claro 3 - Acento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0" autoAdjust="0"/>
    <p:restoredTop sz="92906" autoAdjust="0"/>
  </p:normalViewPr>
  <p:slideViewPr>
    <p:cSldViewPr snapToGrid="0">
      <p:cViewPr varScale="1">
        <p:scale>
          <a:sx n="66" d="100"/>
          <a:sy n="66" d="100"/>
        </p:scale>
        <p:origin x="882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975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diagrams/_rels/data5.xml.rels><?xml version="1.0" encoding="UTF-8" standalone="yes"?>
<Relationships xmlns="http://schemas.openxmlformats.org/package/2006/relationships"><Relationship Id="rId1" Type="http://schemas.openxmlformats.org/officeDocument/2006/relationships/hyperlink" Target="TRABAJO%20FINAL/INDICADORES%20DE%20PROCESOS.xlsx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580F355-9D4A-4B7D-8463-D6F7B5AAB932}" type="doc">
      <dgm:prSet loTypeId="urn:microsoft.com/office/officeart/2005/8/layout/hProcess10" loCatId="picture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n-US"/>
        </a:p>
      </dgm:t>
    </dgm:pt>
    <dgm:pt modelId="{960F109F-D90F-4FC5-B5B3-6BDC323EA766}">
      <dgm:prSet phldrT="[Texto]"/>
      <dgm:spPr/>
      <dgm:t>
        <a:bodyPr/>
        <a:lstStyle/>
        <a:p>
          <a:r>
            <a:rPr lang="en-US" dirty="0" smtClean="0"/>
            <a:t>PROCESOS </a:t>
          </a:r>
          <a:endParaRPr lang="en-US" dirty="0"/>
        </a:p>
      </dgm:t>
    </dgm:pt>
    <dgm:pt modelId="{68277D55-9B22-4318-91CD-D737C33F71B3}" type="parTrans" cxnId="{9CD43707-5E1D-473D-94E7-73CBF864EE3A}">
      <dgm:prSet/>
      <dgm:spPr/>
      <dgm:t>
        <a:bodyPr/>
        <a:lstStyle/>
        <a:p>
          <a:endParaRPr lang="en-US"/>
        </a:p>
      </dgm:t>
    </dgm:pt>
    <dgm:pt modelId="{8A2CCBAF-1C67-4931-8FC5-710EC98BDC9D}" type="sibTrans" cxnId="{9CD43707-5E1D-473D-94E7-73CBF864EE3A}">
      <dgm:prSet/>
      <dgm:spPr/>
      <dgm:t>
        <a:bodyPr/>
        <a:lstStyle/>
        <a:p>
          <a:endParaRPr lang="en-US"/>
        </a:p>
      </dgm:t>
    </dgm:pt>
    <dgm:pt modelId="{7C97B332-E832-439E-BA2F-77A9DCE02542}">
      <dgm:prSet phldrT="[Texto]"/>
      <dgm:spPr/>
      <dgm:t>
        <a:bodyPr/>
        <a:lstStyle/>
        <a:p>
          <a:r>
            <a:rPr lang="en-US" dirty="0" smtClean="0"/>
            <a:t>TIEMPO</a:t>
          </a:r>
          <a:endParaRPr lang="en-US" dirty="0"/>
        </a:p>
      </dgm:t>
    </dgm:pt>
    <dgm:pt modelId="{178EC07A-FA25-419A-BB8A-7659CC2EDF0B}" type="parTrans" cxnId="{1CF8AC55-6C2E-4941-862D-0A6E2FF11EF8}">
      <dgm:prSet/>
      <dgm:spPr/>
      <dgm:t>
        <a:bodyPr/>
        <a:lstStyle/>
        <a:p>
          <a:endParaRPr lang="en-US"/>
        </a:p>
      </dgm:t>
    </dgm:pt>
    <dgm:pt modelId="{85B13DA7-762F-49CC-A391-BA8CC00ECF74}" type="sibTrans" cxnId="{1CF8AC55-6C2E-4941-862D-0A6E2FF11EF8}">
      <dgm:prSet/>
      <dgm:spPr/>
      <dgm:t>
        <a:bodyPr/>
        <a:lstStyle/>
        <a:p>
          <a:endParaRPr lang="en-US"/>
        </a:p>
      </dgm:t>
    </dgm:pt>
    <dgm:pt modelId="{9E6ABF0E-6D33-4660-ABAD-934746F15729}">
      <dgm:prSet phldrT="[Texto]"/>
      <dgm:spPr/>
      <dgm:t>
        <a:bodyPr/>
        <a:lstStyle/>
        <a:p>
          <a:r>
            <a:rPr lang="en-US" dirty="0" smtClean="0"/>
            <a:t>RESULTADOS</a:t>
          </a:r>
          <a:endParaRPr lang="en-US" dirty="0"/>
        </a:p>
      </dgm:t>
    </dgm:pt>
    <dgm:pt modelId="{2162C5EE-C7C6-4CE9-8888-C4EB3F3C3512}" type="parTrans" cxnId="{84849D34-126A-4A50-9F47-16E1CA8E3824}">
      <dgm:prSet/>
      <dgm:spPr/>
      <dgm:t>
        <a:bodyPr/>
        <a:lstStyle/>
        <a:p>
          <a:endParaRPr lang="en-US"/>
        </a:p>
      </dgm:t>
    </dgm:pt>
    <dgm:pt modelId="{8072F3F7-97D1-43E3-9BCF-CB2FF3BEC80C}" type="sibTrans" cxnId="{84849D34-126A-4A50-9F47-16E1CA8E3824}">
      <dgm:prSet/>
      <dgm:spPr/>
      <dgm:t>
        <a:bodyPr/>
        <a:lstStyle/>
        <a:p>
          <a:endParaRPr lang="en-US"/>
        </a:p>
      </dgm:t>
    </dgm:pt>
    <dgm:pt modelId="{A61FDB26-9458-4267-8510-A8F3FADAD980}" type="pres">
      <dgm:prSet presAssocID="{7580F355-9D4A-4B7D-8463-D6F7B5AAB93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E56E937-3AE1-4EC7-BFFE-62DDC1A4D8E8}" type="pres">
      <dgm:prSet presAssocID="{960F109F-D90F-4FC5-B5B3-6BDC323EA766}" presName="composite" presStyleCnt="0"/>
      <dgm:spPr/>
      <dgm:t>
        <a:bodyPr/>
        <a:lstStyle/>
        <a:p>
          <a:endParaRPr lang="en-US"/>
        </a:p>
      </dgm:t>
    </dgm:pt>
    <dgm:pt modelId="{F23555DB-6AF3-42C2-89BD-F13370D14E5A}" type="pres">
      <dgm:prSet presAssocID="{960F109F-D90F-4FC5-B5B3-6BDC323EA766}" presName="imagSh" presStyleLbl="b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3EB183E8-79F6-4087-AF8C-D6B17F8D1AD4}" type="pres">
      <dgm:prSet presAssocID="{960F109F-D90F-4FC5-B5B3-6BDC323EA766}" presName="tx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B4D81-BAB7-4B03-8A0F-138FB50DAF33}" type="pres">
      <dgm:prSet presAssocID="{8A2CCBAF-1C67-4931-8FC5-710EC98BDC9D}" presName="sibTrans" presStyleLbl="sibTrans2D1" presStyleIdx="0" presStyleCnt="2"/>
      <dgm:spPr/>
      <dgm:t>
        <a:bodyPr/>
        <a:lstStyle/>
        <a:p>
          <a:endParaRPr lang="en-US"/>
        </a:p>
      </dgm:t>
    </dgm:pt>
    <dgm:pt modelId="{A6B7FB1E-C92A-4104-A9AF-69F044603C8A}" type="pres">
      <dgm:prSet presAssocID="{8A2CCBAF-1C67-4931-8FC5-710EC98BDC9D}" presName="connTx" presStyleLbl="sibTrans2D1" presStyleIdx="0" presStyleCnt="2"/>
      <dgm:spPr/>
      <dgm:t>
        <a:bodyPr/>
        <a:lstStyle/>
        <a:p>
          <a:endParaRPr lang="en-US"/>
        </a:p>
      </dgm:t>
    </dgm:pt>
    <dgm:pt modelId="{F15D0A3B-E3B6-423E-8658-E5C1D2B725BE}" type="pres">
      <dgm:prSet presAssocID="{7C97B332-E832-439E-BA2F-77A9DCE02542}" presName="composite" presStyleCnt="0"/>
      <dgm:spPr/>
      <dgm:t>
        <a:bodyPr/>
        <a:lstStyle/>
        <a:p>
          <a:endParaRPr lang="en-US"/>
        </a:p>
      </dgm:t>
    </dgm:pt>
    <dgm:pt modelId="{87B70F63-3529-431D-B2F7-BDAAE0E3E32A}" type="pres">
      <dgm:prSet presAssocID="{7C97B332-E832-439E-BA2F-77A9DCE02542}" presName="imagSh" presStyleLbl="b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946AB286-1854-4EBC-B84A-832B2DC7B511}" type="pres">
      <dgm:prSet presAssocID="{7C97B332-E832-439E-BA2F-77A9DCE02542}" presName="tx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A84DA6-E88C-49E6-B0CE-8341A964A8DE}" type="pres">
      <dgm:prSet presAssocID="{85B13DA7-762F-49CC-A391-BA8CC00ECF74}" presName="sibTrans" presStyleLbl="sibTrans2D1" presStyleIdx="1" presStyleCnt="2"/>
      <dgm:spPr/>
      <dgm:t>
        <a:bodyPr/>
        <a:lstStyle/>
        <a:p>
          <a:endParaRPr lang="en-US"/>
        </a:p>
      </dgm:t>
    </dgm:pt>
    <dgm:pt modelId="{B6447BF7-F721-4DE8-BB2C-632ED7696AB3}" type="pres">
      <dgm:prSet presAssocID="{85B13DA7-762F-49CC-A391-BA8CC00ECF74}" presName="connTx" presStyleLbl="sibTrans2D1" presStyleIdx="1" presStyleCnt="2"/>
      <dgm:spPr/>
      <dgm:t>
        <a:bodyPr/>
        <a:lstStyle/>
        <a:p>
          <a:endParaRPr lang="en-US"/>
        </a:p>
      </dgm:t>
    </dgm:pt>
    <dgm:pt modelId="{403E4CAF-3C59-4EB7-A5BF-3068D6A6AE93}" type="pres">
      <dgm:prSet presAssocID="{9E6ABF0E-6D33-4660-ABAD-934746F15729}" presName="composite" presStyleCnt="0"/>
      <dgm:spPr/>
      <dgm:t>
        <a:bodyPr/>
        <a:lstStyle/>
        <a:p>
          <a:endParaRPr lang="en-US"/>
        </a:p>
      </dgm:t>
    </dgm:pt>
    <dgm:pt modelId="{76EDF205-B603-4558-B630-9BB724CF077B}" type="pres">
      <dgm:prSet presAssocID="{9E6ABF0E-6D33-4660-ABAD-934746F15729}" presName="imagSh" presStyleLbl="b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013413CD-D1D5-4C56-98F1-5CA6A7696553}" type="pres">
      <dgm:prSet presAssocID="{9E6ABF0E-6D33-4660-ABAD-934746F15729}" presName="tx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A89568B-DBF3-4FBE-9EEA-525A94107E30}" type="presOf" srcId="{85B13DA7-762F-49CC-A391-BA8CC00ECF74}" destId="{B6447BF7-F721-4DE8-BB2C-632ED7696AB3}" srcOrd="1" destOrd="0" presId="urn:microsoft.com/office/officeart/2005/8/layout/hProcess10"/>
    <dgm:cxn modelId="{9CD43707-5E1D-473D-94E7-73CBF864EE3A}" srcId="{7580F355-9D4A-4B7D-8463-D6F7B5AAB932}" destId="{960F109F-D90F-4FC5-B5B3-6BDC323EA766}" srcOrd="0" destOrd="0" parTransId="{68277D55-9B22-4318-91CD-D737C33F71B3}" sibTransId="{8A2CCBAF-1C67-4931-8FC5-710EC98BDC9D}"/>
    <dgm:cxn modelId="{DD23CDF5-14DC-46C1-B27D-A2F28234F7A9}" type="presOf" srcId="{7580F355-9D4A-4B7D-8463-D6F7B5AAB932}" destId="{A61FDB26-9458-4267-8510-A8F3FADAD980}" srcOrd="0" destOrd="0" presId="urn:microsoft.com/office/officeart/2005/8/layout/hProcess10"/>
    <dgm:cxn modelId="{3C231E47-F017-4CDB-BA6A-A23A59D2F4ED}" type="presOf" srcId="{7C97B332-E832-439E-BA2F-77A9DCE02542}" destId="{946AB286-1854-4EBC-B84A-832B2DC7B511}" srcOrd="0" destOrd="0" presId="urn:microsoft.com/office/officeart/2005/8/layout/hProcess10"/>
    <dgm:cxn modelId="{9A8F3BC4-A4B0-44D5-99AD-47DB7D714A3F}" type="presOf" srcId="{9E6ABF0E-6D33-4660-ABAD-934746F15729}" destId="{013413CD-D1D5-4C56-98F1-5CA6A7696553}" srcOrd="0" destOrd="0" presId="urn:microsoft.com/office/officeart/2005/8/layout/hProcess10"/>
    <dgm:cxn modelId="{3FECB21C-DC21-4A5C-89E8-BA47CFFAE33B}" type="presOf" srcId="{85B13DA7-762F-49CC-A391-BA8CC00ECF74}" destId="{ADA84DA6-E88C-49E6-B0CE-8341A964A8DE}" srcOrd="0" destOrd="0" presId="urn:microsoft.com/office/officeart/2005/8/layout/hProcess10"/>
    <dgm:cxn modelId="{84849D34-126A-4A50-9F47-16E1CA8E3824}" srcId="{7580F355-9D4A-4B7D-8463-D6F7B5AAB932}" destId="{9E6ABF0E-6D33-4660-ABAD-934746F15729}" srcOrd="2" destOrd="0" parTransId="{2162C5EE-C7C6-4CE9-8888-C4EB3F3C3512}" sibTransId="{8072F3F7-97D1-43E3-9BCF-CB2FF3BEC80C}"/>
    <dgm:cxn modelId="{CFCB8FD6-E194-412B-A3C2-E6404D83608E}" type="presOf" srcId="{8A2CCBAF-1C67-4931-8FC5-710EC98BDC9D}" destId="{A6B7FB1E-C92A-4104-A9AF-69F044603C8A}" srcOrd="1" destOrd="0" presId="urn:microsoft.com/office/officeart/2005/8/layout/hProcess10"/>
    <dgm:cxn modelId="{6748AD8D-9477-4EB2-9FA7-16D369C260F7}" type="presOf" srcId="{8A2CCBAF-1C67-4931-8FC5-710EC98BDC9D}" destId="{0B4B4D81-BAB7-4B03-8A0F-138FB50DAF33}" srcOrd="0" destOrd="0" presId="urn:microsoft.com/office/officeart/2005/8/layout/hProcess10"/>
    <dgm:cxn modelId="{1CF8AC55-6C2E-4941-862D-0A6E2FF11EF8}" srcId="{7580F355-9D4A-4B7D-8463-D6F7B5AAB932}" destId="{7C97B332-E832-439E-BA2F-77A9DCE02542}" srcOrd="1" destOrd="0" parTransId="{178EC07A-FA25-419A-BB8A-7659CC2EDF0B}" sibTransId="{85B13DA7-762F-49CC-A391-BA8CC00ECF74}"/>
    <dgm:cxn modelId="{23A3E884-B90E-4577-A7ED-E514B1A6A129}" type="presOf" srcId="{960F109F-D90F-4FC5-B5B3-6BDC323EA766}" destId="{3EB183E8-79F6-4087-AF8C-D6B17F8D1AD4}" srcOrd="0" destOrd="0" presId="urn:microsoft.com/office/officeart/2005/8/layout/hProcess10"/>
    <dgm:cxn modelId="{7950C810-77FC-4697-8681-A295D063074D}" type="presParOf" srcId="{A61FDB26-9458-4267-8510-A8F3FADAD980}" destId="{3E56E937-3AE1-4EC7-BFFE-62DDC1A4D8E8}" srcOrd="0" destOrd="0" presId="urn:microsoft.com/office/officeart/2005/8/layout/hProcess10"/>
    <dgm:cxn modelId="{90C868C8-AFCE-4FAC-AC5D-25A48B4B2AA8}" type="presParOf" srcId="{3E56E937-3AE1-4EC7-BFFE-62DDC1A4D8E8}" destId="{F23555DB-6AF3-42C2-89BD-F13370D14E5A}" srcOrd="0" destOrd="0" presId="urn:microsoft.com/office/officeart/2005/8/layout/hProcess10"/>
    <dgm:cxn modelId="{FF5A4C2E-D086-4156-B904-BBE1E1F8B637}" type="presParOf" srcId="{3E56E937-3AE1-4EC7-BFFE-62DDC1A4D8E8}" destId="{3EB183E8-79F6-4087-AF8C-D6B17F8D1AD4}" srcOrd="1" destOrd="0" presId="urn:microsoft.com/office/officeart/2005/8/layout/hProcess10"/>
    <dgm:cxn modelId="{2F9F270A-4337-478E-9356-EACA9240BDBD}" type="presParOf" srcId="{A61FDB26-9458-4267-8510-A8F3FADAD980}" destId="{0B4B4D81-BAB7-4B03-8A0F-138FB50DAF33}" srcOrd="1" destOrd="0" presId="urn:microsoft.com/office/officeart/2005/8/layout/hProcess10"/>
    <dgm:cxn modelId="{135A510B-208D-4A57-A6F7-0DFFC8E6D051}" type="presParOf" srcId="{0B4B4D81-BAB7-4B03-8A0F-138FB50DAF33}" destId="{A6B7FB1E-C92A-4104-A9AF-69F044603C8A}" srcOrd="0" destOrd="0" presId="urn:microsoft.com/office/officeart/2005/8/layout/hProcess10"/>
    <dgm:cxn modelId="{4D563847-B4A6-4962-B721-34528D217388}" type="presParOf" srcId="{A61FDB26-9458-4267-8510-A8F3FADAD980}" destId="{F15D0A3B-E3B6-423E-8658-E5C1D2B725BE}" srcOrd="2" destOrd="0" presId="urn:microsoft.com/office/officeart/2005/8/layout/hProcess10"/>
    <dgm:cxn modelId="{4FCB04F9-A1C8-483A-A927-27EF1ACBC6A7}" type="presParOf" srcId="{F15D0A3B-E3B6-423E-8658-E5C1D2B725BE}" destId="{87B70F63-3529-431D-B2F7-BDAAE0E3E32A}" srcOrd="0" destOrd="0" presId="urn:microsoft.com/office/officeart/2005/8/layout/hProcess10"/>
    <dgm:cxn modelId="{70A03483-9DEC-42F9-95CB-9DFD09801927}" type="presParOf" srcId="{F15D0A3B-E3B6-423E-8658-E5C1D2B725BE}" destId="{946AB286-1854-4EBC-B84A-832B2DC7B511}" srcOrd="1" destOrd="0" presId="urn:microsoft.com/office/officeart/2005/8/layout/hProcess10"/>
    <dgm:cxn modelId="{49B84283-73F3-4F5A-8540-3BC8CA227095}" type="presParOf" srcId="{A61FDB26-9458-4267-8510-A8F3FADAD980}" destId="{ADA84DA6-E88C-49E6-B0CE-8341A964A8DE}" srcOrd="3" destOrd="0" presId="urn:microsoft.com/office/officeart/2005/8/layout/hProcess10"/>
    <dgm:cxn modelId="{2F732466-FEAA-4F43-A86B-50A921E0F743}" type="presParOf" srcId="{ADA84DA6-E88C-49E6-B0CE-8341A964A8DE}" destId="{B6447BF7-F721-4DE8-BB2C-632ED7696AB3}" srcOrd="0" destOrd="0" presId="urn:microsoft.com/office/officeart/2005/8/layout/hProcess10"/>
    <dgm:cxn modelId="{0E17B832-24AF-48B0-9B6E-BE47812D22A8}" type="presParOf" srcId="{A61FDB26-9458-4267-8510-A8F3FADAD980}" destId="{403E4CAF-3C59-4EB7-A5BF-3068D6A6AE93}" srcOrd="4" destOrd="0" presId="urn:microsoft.com/office/officeart/2005/8/layout/hProcess10"/>
    <dgm:cxn modelId="{39583800-2437-48A1-B501-727D8C1AA1DD}" type="presParOf" srcId="{403E4CAF-3C59-4EB7-A5BF-3068D6A6AE93}" destId="{76EDF205-B603-4558-B630-9BB724CF077B}" srcOrd="0" destOrd="0" presId="urn:microsoft.com/office/officeart/2005/8/layout/hProcess10"/>
    <dgm:cxn modelId="{2229B9E6-0D16-47D3-BD08-53CF507603BC}" type="presParOf" srcId="{403E4CAF-3C59-4EB7-A5BF-3068D6A6AE93}" destId="{013413CD-D1D5-4C56-98F1-5CA6A7696553}" srcOrd="1" destOrd="0" presId="urn:microsoft.com/office/officeart/2005/8/layout/hProcess10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8BD1518-DA68-481A-BE02-5664E095C9FC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96A08EC8-F105-4A25-BFEB-AE3277B82870}">
      <dgm:prSet phldrT="[Texto]" custT="1"/>
      <dgm:spPr/>
      <dgm:t>
        <a:bodyPr/>
        <a:lstStyle/>
        <a:p>
          <a:r>
            <a:rPr lang="es-EC" sz="1600" b="1" dirty="0" smtClean="0"/>
            <a:t>MAPEO DE PROCESOS</a:t>
          </a:r>
          <a:endParaRPr lang="en-US" sz="1600" b="1" dirty="0"/>
        </a:p>
      </dgm:t>
    </dgm:pt>
    <dgm:pt modelId="{D8F30D3B-9DBC-4C7A-AF0D-E5E062B3B20E}" type="parTrans" cxnId="{D580F8F8-C9CD-4F97-8B8E-8D2DE7C2F7DC}">
      <dgm:prSet/>
      <dgm:spPr/>
      <dgm:t>
        <a:bodyPr/>
        <a:lstStyle/>
        <a:p>
          <a:endParaRPr lang="en-US"/>
        </a:p>
      </dgm:t>
    </dgm:pt>
    <dgm:pt modelId="{331EB7C9-E4D9-4825-9053-2EFC84D82FA6}" type="sibTrans" cxnId="{D580F8F8-C9CD-4F97-8B8E-8D2DE7C2F7DC}">
      <dgm:prSet/>
      <dgm:spPr/>
      <dgm:t>
        <a:bodyPr/>
        <a:lstStyle/>
        <a:p>
          <a:endParaRPr lang="en-US"/>
        </a:p>
      </dgm:t>
    </dgm:pt>
    <dgm:pt modelId="{48E00910-C2A5-44A1-AEEF-28E87E78965A}">
      <dgm:prSet phldrT="[Texto]" custT="1"/>
      <dgm:spPr/>
      <dgm:t>
        <a:bodyPr/>
        <a:lstStyle/>
        <a:p>
          <a:r>
            <a:rPr lang="es-EC" sz="1600" b="1" dirty="0" smtClean="0"/>
            <a:t>LEVANTAMIENTO INFORMACIÓN</a:t>
          </a:r>
          <a:endParaRPr lang="en-US" sz="1600" b="1" dirty="0"/>
        </a:p>
      </dgm:t>
    </dgm:pt>
    <dgm:pt modelId="{ABB58B26-4BB9-4697-BAA6-21F64906E535}" type="parTrans" cxnId="{8E5F490F-9654-4AD2-9CC6-CD204ECB6538}">
      <dgm:prSet/>
      <dgm:spPr/>
      <dgm:t>
        <a:bodyPr/>
        <a:lstStyle/>
        <a:p>
          <a:endParaRPr lang="en-US"/>
        </a:p>
      </dgm:t>
    </dgm:pt>
    <dgm:pt modelId="{9CA091D2-6AD2-48C1-855E-CBFB473CD763}" type="sibTrans" cxnId="{8E5F490F-9654-4AD2-9CC6-CD204ECB6538}">
      <dgm:prSet/>
      <dgm:spPr/>
      <dgm:t>
        <a:bodyPr/>
        <a:lstStyle/>
        <a:p>
          <a:endParaRPr lang="en-US"/>
        </a:p>
      </dgm:t>
    </dgm:pt>
    <dgm:pt modelId="{10C09A6C-F863-482F-A354-EE15ED9BF27E}">
      <dgm:prSet phldrT="[Texto]" custT="1"/>
      <dgm:spPr/>
      <dgm:t>
        <a:bodyPr/>
        <a:lstStyle/>
        <a:p>
          <a:r>
            <a:rPr lang="es-EC" sz="1600" b="1" dirty="0" smtClean="0"/>
            <a:t>DISEÑO DE PROCESOS</a:t>
          </a:r>
          <a:endParaRPr lang="en-US" sz="1600" b="1" dirty="0"/>
        </a:p>
      </dgm:t>
    </dgm:pt>
    <dgm:pt modelId="{C1752D01-CC82-446D-81F4-86F6A08787C3}" type="parTrans" cxnId="{BE396670-98BB-4923-879E-9D10ED0EEA22}">
      <dgm:prSet/>
      <dgm:spPr/>
      <dgm:t>
        <a:bodyPr/>
        <a:lstStyle/>
        <a:p>
          <a:endParaRPr lang="en-US"/>
        </a:p>
      </dgm:t>
    </dgm:pt>
    <dgm:pt modelId="{2BA13B62-7523-41B5-9ECD-070D1A608288}" type="sibTrans" cxnId="{BE396670-98BB-4923-879E-9D10ED0EEA22}">
      <dgm:prSet/>
      <dgm:spPr/>
      <dgm:t>
        <a:bodyPr/>
        <a:lstStyle/>
        <a:p>
          <a:endParaRPr lang="en-US"/>
        </a:p>
      </dgm:t>
    </dgm:pt>
    <dgm:pt modelId="{552B934F-BF7F-4C17-B59F-4496EC172035}">
      <dgm:prSet custT="1"/>
      <dgm:spPr/>
      <dgm:t>
        <a:bodyPr/>
        <a:lstStyle/>
        <a:p>
          <a:r>
            <a:rPr lang="es-EC" sz="1600" b="1" dirty="0" smtClean="0"/>
            <a:t>IMPLANTACIÓN</a:t>
          </a:r>
          <a:endParaRPr lang="en-US" sz="1600" b="1" dirty="0"/>
        </a:p>
      </dgm:t>
    </dgm:pt>
    <dgm:pt modelId="{3319BE44-A367-43E5-84CC-6356CF4AB0B7}" type="parTrans" cxnId="{F3BEE2D9-223E-4D8A-841E-CD719959EFD9}">
      <dgm:prSet/>
      <dgm:spPr/>
      <dgm:t>
        <a:bodyPr/>
        <a:lstStyle/>
        <a:p>
          <a:endParaRPr lang="en-US"/>
        </a:p>
      </dgm:t>
    </dgm:pt>
    <dgm:pt modelId="{085EF1C0-C6AC-4EAA-8627-0E6DC4606B83}" type="sibTrans" cxnId="{F3BEE2D9-223E-4D8A-841E-CD719959EFD9}">
      <dgm:prSet/>
      <dgm:spPr/>
      <dgm:t>
        <a:bodyPr/>
        <a:lstStyle/>
        <a:p>
          <a:endParaRPr lang="en-US"/>
        </a:p>
      </dgm:t>
    </dgm:pt>
    <dgm:pt modelId="{A293451B-2E2D-4D5F-94C2-FD58293AB9B2}" type="pres">
      <dgm:prSet presAssocID="{18BD1518-DA68-481A-BE02-5664E095C9FC}" presName="Name0" presStyleCnt="0">
        <dgm:presLayoutVars>
          <dgm:dir/>
          <dgm:resizeHandles val="exact"/>
        </dgm:presLayoutVars>
      </dgm:prSet>
      <dgm:spPr/>
    </dgm:pt>
    <dgm:pt modelId="{BFF35642-515B-4C9C-BADE-BE76E8D22562}" type="pres">
      <dgm:prSet presAssocID="{96A08EC8-F105-4A25-BFEB-AE3277B82870}" presName="parTxOnly" presStyleLbl="node1" presStyleIdx="0" presStyleCnt="4" custScaleX="6644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E2DCF1F-DDB7-4601-9A53-44C5E255F8B5}" type="pres">
      <dgm:prSet presAssocID="{331EB7C9-E4D9-4825-9053-2EFC84D82FA6}" presName="parSpace" presStyleCnt="0"/>
      <dgm:spPr/>
    </dgm:pt>
    <dgm:pt modelId="{FA15DC03-7216-44D9-AEB5-48A70CAA50D4}" type="pres">
      <dgm:prSet presAssocID="{48E00910-C2A5-44A1-AEEF-28E87E78965A}" presName="parTxOnly" presStyleLbl="node1" presStyleIdx="1" presStyleCnt="4" custScaleX="12297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513D22-90A6-45D3-876C-430B409627D9}" type="pres">
      <dgm:prSet presAssocID="{9CA091D2-6AD2-48C1-855E-CBFB473CD763}" presName="parSpace" presStyleCnt="0"/>
      <dgm:spPr/>
    </dgm:pt>
    <dgm:pt modelId="{7C0BCF19-F97B-4EFB-8429-4DF6F082832B}" type="pres">
      <dgm:prSet presAssocID="{10C09A6C-F863-482F-A354-EE15ED9BF27E}" presName="parTxOnly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59266F-7E39-403C-B229-BA57925043CA}" type="pres">
      <dgm:prSet presAssocID="{2BA13B62-7523-41B5-9ECD-070D1A608288}" presName="parSpace" presStyleCnt="0"/>
      <dgm:spPr/>
    </dgm:pt>
    <dgm:pt modelId="{27A2C812-0875-412B-BED1-5F3042689782}" type="pres">
      <dgm:prSet presAssocID="{552B934F-BF7F-4C17-B59F-4496EC172035}" presName="parTxOnly" presStyleLbl="node1" presStyleIdx="3" presStyleCnt="4" custLinFactNeighborX="-735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3BEE2D9-223E-4D8A-841E-CD719959EFD9}" srcId="{18BD1518-DA68-481A-BE02-5664E095C9FC}" destId="{552B934F-BF7F-4C17-B59F-4496EC172035}" srcOrd="3" destOrd="0" parTransId="{3319BE44-A367-43E5-84CC-6356CF4AB0B7}" sibTransId="{085EF1C0-C6AC-4EAA-8627-0E6DC4606B83}"/>
    <dgm:cxn modelId="{5481E693-B9A5-4F23-AD86-1FB94C740654}" type="presOf" srcId="{10C09A6C-F863-482F-A354-EE15ED9BF27E}" destId="{7C0BCF19-F97B-4EFB-8429-4DF6F082832B}" srcOrd="0" destOrd="0" presId="urn:microsoft.com/office/officeart/2005/8/layout/hChevron3"/>
    <dgm:cxn modelId="{59C87F04-1DD9-42BC-8715-78712903CB9A}" type="presOf" srcId="{18BD1518-DA68-481A-BE02-5664E095C9FC}" destId="{A293451B-2E2D-4D5F-94C2-FD58293AB9B2}" srcOrd="0" destOrd="0" presId="urn:microsoft.com/office/officeart/2005/8/layout/hChevron3"/>
    <dgm:cxn modelId="{8E5F490F-9654-4AD2-9CC6-CD204ECB6538}" srcId="{18BD1518-DA68-481A-BE02-5664E095C9FC}" destId="{48E00910-C2A5-44A1-AEEF-28E87E78965A}" srcOrd="1" destOrd="0" parTransId="{ABB58B26-4BB9-4697-BAA6-21F64906E535}" sibTransId="{9CA091D2-6AD2-48C1-855E-CBFB473CD763}"/>
    <dgm:cxn modelId="{D580F8F8-C9CD-4F97-8B8E-8D2DE7C2F7DC}" srcId="{18BD1518-DA68-481A-BE02-5664E095C9FC}" destId="{96A08EC8-F105-4A25-BFEB-AE3277B82870}" srcOrd="0" destOrd="0" parTransId="{D8F30D3B-9DBC-4C7A-AF0D-E5E062B3B20E}" sibTransId="{331EB7C9-E4D9-4825-9053-2EFC84D82FA6}"/>
    <dgm:cxn modelId="{EE7F6577-CC38-4629-9C8C-04BB7022F90D}" type="presOf" srcId="{552B934F-BF7F-4C17-B59F-4496EC172035}" destId="{27A2C812-0875-412B-BED1-5F3042689782}" srcOrd="0" destOrd="0" presId="urn:microsoft.com/office/officeart/2005/8/layout/hChevron3"/>
    <dgm:cxn modelId="{D8AC73DE-A802-45BD-B9C1-B742567D5A9F}" type="presOf" srcId="{48E00910-C2A5-44A1-AEEF-28E87E78965A}" destId="{FA15DC03-7216-44D9-AEB5-48A70CAA50D4}" srcOrd="0" destOrd="0" presId="urn:microsoft.com/office/officeart/2005/8/layout/hChevron3"/>
    <dgm:cxn modelId="{85897EEF-DD89-4EEC-9CF2-06D3A7FDCF4F}" type="presOf" srcId="{96A08EC8-F105-4A25-BFEB-AE3277B82870}" destId="{BFF35642-515B-4C9C-BADE-BE76E8D22562}" srcOrd="0" destOrd="0" presId="urn:microsoft.com/office/officeart/2005/8/layout/hChevron3"/>
    <dgm:cxn modelId="{BE396670-98BB-4923-879E-9D10ED0EEA22}" srcId="{18BD1518-DA68-481A-BE02-5664E095C9FC}" destId="{10C09A6C-F863-482F-A354-EE15ED9BF27E}" srcOrd="2" destOrd="0" parTransId="{C1752D01-CC82-446D-81F4-86F6A08787C3}" sibTransId="{2BA13B62-7523-41B5-9ECD-070D1A608288}"/>
    <dgm:cxn modelId="{6B92D2E5-840B-4543-B86E-A50158C492F8}" type="presParOf" srcId="{A293451B-2E2D-4D5F-94C2-FD58293AB9B2}" destId="{BFF35642-515B-4C9C-BADE-BE76E8D22562}" srcOrd="0" destOrd="0" presId="urn:microsoft.com/office/officeart/2005/8/layout/hChevron3"/>
    <dgm:cxn modelId="{FB08E298-1560-45C4-9787-ABFCDA477887}" type="presParOf" srcId="{A293451B-2E2D-4D5F-94C2-FD58293AB9B2}" destId="{5E2DCF1F-DDB7-4601-9A53-44C5E255F8B5}" srcOrd="1" destOrd="0" presId="urn:microsoft.com/office/officeart/2005/8/layout/hChevron3"/>
    <dgm:cxn modelId="{373188E3-DEA2-46D3-A094-E8046BAE4CB9}" type="presParOf" srcId="{A293451B-2E2D-4D5F-94C2-FD58293AB9B2}" destId="{FA15DC03-7216-44D9-AEB5-48A70CAA50D4}" srcOrd="2" destOrd="0" presId="urn:microsoft.com/office/officeart/2005/8/layout/hChevron3"/>
    <dgm:cxn modelId="{9DBC5567-81F2-4DD5-B8A8-2F04021AA24C}" type="presParOf" srcId="{A293451B-2E2D-4D5F-94C2-FD58293AB9B2}" destId="{16513D22-90A6-45D3-876C-430B409627D9}" srcOrd="3" destOrd="0" presId="urn:microsoft.com/office/officeart/2005/8/layout/hChevron3"/>
    <dgm:cxn modelId="{232ADD06-5E16-4D08-B8F0-5EFA13A148FD}" type="presParOf" srcId="{A293451B-2E2D-4D5F-94C2-FD58293AB9B2}" destId="{7C0BCF19-F97B-4EFB-8429-4DF6F082832B}" srcOrd="4" destOrd="0" presId="urn:microsoft.com/office/officeart/2005/8/layout/hChevron3"/>
    <dgm:cxn modelId="{490D0D75-76FB-467C-B6F2-7E358B8B707E}" type="presParOf" srcId="{A293451B-2E2D-4D5F-94C2-FD58293AB9B2}" destId="{A159266F-7E39-403C-B229-BA57925043CA}" srcOrd="5" destOrd="0" presId="urn:microsoft.com/office/officeart/2005/8/layout/hChevron3"/>
    <dgm:cxn modelId="{6AFF225C-2CE8-40A6-B489-42A0AE3626DF}" type="presParOf" srcId="{A293451B-2E2D-4D5F-94C2-FD58293AB9B2}" destId="{27A2C812-0875-412B-BED1-5F3042689782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15D43D9-2DFE-4BAA-BF35-8D5AAA09A913}" type="doc">
      <dgm:prSet loTypeId="urn:microsoft.com/office/officeart/2005/8/layout/process2" loCatId="process" qsTypeId="urn:microsoft.com/office/officeart/2005/8/quickstyle/simple1" qsCatId="simple" csTypeId="urn:microsoft.com/office/officeart/2005/8/colors/accent1_1" csCatId="accent1" phldr="1"/>
      <dgm:spPr/>
    </dgm:pt>
    <dgm:pt modelId="{F91924AB-3369-4786-AD76-52320112C73E}">
      <dgm:prSet/>
      <dgm:spPr/>
      <dgm:t>
        <a:bodyPr/>
        <a:lstStyle/>
        <a:p>
          <a:r>
            <a:rPr lang="es-EC" dirty="0" smtClean="0"/>
            <a:t>Procesos</a:t>
          </a:r>
          <a:endParaRPr lang="en-US" dirty="0"/>
        </a:p>
      </dgm:t>
    </dgm:pt>
    <dgm:pt modelId="{F40D8300-D354-490F-97EA-3DCD3A030D5A}" type="parTrans" cxnId="{7E304840-5789-4C55-A99D-4E869476DFEC}">
      <dgm:prSet/>
      <dgm:spPr/>
      <dgm:t>
        <a:bodyPr/>
        <a:lstStyle/>
        <a:p>
          <a:endParaRPr lang="en-US"/>
        </a:p>
      </dgm:t>
    </dgm:pt>
    <dgm:pt modelId="{D037F298-F6B0-450E-9169-3EA8B6484CF3}" type="sibTrans" cxnId="{7E304840-5789-4C55-A99D-4E869476DFEC}">
      <dgm:prSet/>
      <dgm:spPr/>
      <dgm:t>
        <a:bodyPr/>
        <a:lstStyle/>
        <a:p>
          <a:endParaRPr lang="en-US"/>
        </a:p>
      </dgm:t>
    </dgm:pt>
    <dgm:pt modelId="{BE27D1AA-0D70-45F5-A540-76B392D18FC6}">
      <dgm:prSet/>
      <dgm:spPr/>
      <dgm:t>
        <a:bodyPr/>
        <a:lstStyle/>
        <a:p>
          <a:r>
            <a:rPr lang="es-EC" noProof="0" smtClean="0"/>
            <a:t>La mejora</a:t>
          </a:r>
          <a:endParaRPr lang="es-EC" noProof="0" dirty="0"/>
        </a:p>
      </dgm:t>
    </dgm:pt>
    <dgm:pt modelId="{9F62B7AA-9C10-4011-8E59-40BEA6FD0B61}" type="parTrans" cxnId="{C5884B06-422E-43B8-929C-80F20AB58F07}">
      <dgm:prSet/>
      <dgm:spPr/>
      <dgm:t>
        <a:bodyPr/>
        <a:lstStyle/>
        <a:p>
          <a:endParaRPr lang="en-US"/>
        </a:p>
      </dgm:t>
    </dgm:pt>
    <dgm:pt modelId="{E14948BD-CC22-4AE4-8A93-1DAC59A52B8C}" type="sibTrans" cxnId="{C5884B06-422E-43B8-929C-80F20AB58F07}">
      <dgm:prSet/>
      <dgm:spPr/>
      <dgm:t>
        <a:bodyPr/>
        <a:lstStyle/>
        <a:p>
          <a:endParaRPr lang="en-US"/>
        </a:p>
      </dgm:t>
    </dgm:pt>
    <dgm:pt modelId="{189C70DC-7602-4A9A-A3A3-292E646FA2B8}">
      <dgm:prSet/>
      <dgm:spPr/>
      <dgm:t>
        <a:bodyPr/>
        <a:lstStyle/>
        <a:p>
          <a:r>
            <a:rPr lang="es-EC" dirty="0" smtClean="0"/>
            <a:t>El desempeño</a:t>
          </a:r>
          <a:endParaRPr lang="en-US" dirty="0"/>
        </a:p>
      </dgm:t>
    </dgm:pt>
    <dgm:pt modelId="{CA9AAA19-FC6D-4A05-BB53-7F1431DEDF37}" type="parTrans" cxnId="{C00B3473-C028-4A3E-A992-0E30BCD716E4}">
      <dgm:prSet/>
      <dgm:spPr/>
      <dgm:t>
        <a:bodyPr/>
        <a:lstStyle/>
        <a:p>
          <a:endParaRPr lang="en-US"/>
        </a:p>
      </dgm:t>
    </dgm:pt>
    <dgm:pt modelId="{4C1114BE-2CF9-4034-83CA-D2FA7DAC9722}" type="sibTrans" cxnId="{C00B3473-C028-4A3E-A992-0E30BCD716E4}">
      <dgm:prSet/>
      <dgm:spPr/>
      <dgm:t>
        <a:bodyPr/>
        <a:lstStyle/>
        <a:p>
          <a:endParaRPr lang="en-US"/>
        </a:p>
      </dgm:t>
    </dgm:pt>
    <dgm:pt modelId="{E7537298-3548-47F1-83D4-8650EEF94B6B}">
      <dgm:prSet/>
      <dgm:spPr/>
      <dgm:t>
        <a:bodyPr/>
        <a:lstStyle/>
        <a:p>
          <a:r>
            <a:rPr lang="es-EC" noProof="0" smtClean="0"/>
            <a:t>Valor agregado</a:t>
          </a:r>
          <a:endParaRPr lang="es-EC" noProof="0" dirty="0"/>
        </a:p>
      </dgm:t>
    </dgm:pt>
    <dgm:pt modelId="{19AFA10F-0485-4402-AEBF-061DFECF455B}" type="parTrans" cxnId="{C5979511-D38F-4A9B-B05C-26F5127D258E}">
      <dgm:prSet/>
      <dgm:spPr/>
      <dgm:t>
        <a:bodyPr/>
        <a:lstStyle/>
        <a:p>
          <a:endParaRPr lang="en-US"/>
        </a:p>
      </dgm:t>
    </dgm:pt>
    <dgm:pt modelId="{E980D033-E4E9-4CAE-BC57-518636BCD372}" type="sibTrans" cxnId="{C5979511-D38F-4A9B-B05C-26F5127D258E}">
      <dgm:prSet/>
      <dgm:spPr/>
      <dgm:t>
        <a:bodyPr/>
        <a:lstStyle/>
        <a:p>
          <a:endParaRPr lang="en-US"/>
        </a:p>
      </dgm:t>
    </dgm:pt>
    <dgm:pt modelId="{9E453D12-0380-4BDF-B512-C86647E583F4}">
      <dgm:prSet/>
      <dgm:spPr/>
      <dgm:t>
        <a:bodyPr/>
        <a:lstStyle/>
        <a:p>
          <a:r>
            <a:rPr lang="es-EC" noProof="0" smtClean="0"/>
            <a:t>Requisitos</a:t>
          </a:r>
          <a:endParaRPr lang="es-EC" noProof="0" dirty="0"/>
        </a:p>
      </dgm:t>
    </dgm:pt>
    <dgm:pt modelId="{33FA7743-0482-43FB-81CF-1DC08AA7CB9C}" type="parTrans" cxnId="{20F1CDC8-3D91-4A8D-B7CB-4D85C0DF82CD}">
      <dgm:prSet/>
      <dgm:spPr/>
      <dgm:t>
        <a:bodyPr/>
        <a:lstStyle/>
        <a:p>
          <a:endParaRPr lang="en-US"/>
        </a:p>
      </dgm:t>
    </dgm:pt>
    <dgm:pt modelId="{37857800-7DA2-46B0-B005-3B1BEDD1CEE7}" type="sibTrans" cxnId="{20F1CDC8-3D91-4A8D-B7CB-4D85C0DF82CD}">
      <dgm:prSet/>
      <dgm:spPr/>
      <dgm:t>
        <a:bodyPr/>
        <a:lstStyle/>
        <a:p>
          <a:endParaRPr lang="en-US"/>
        </a:p>
      </dgm:t>
    </dgm:pt>
    <dgm:pt modelId="{5F8F3E3E-26FC-42FB-A17E-A155A80CB29C}" type="pres">
      <dgm:prSet presAssocID="{415D43D9-2DFE-4BAA-BF35-8D5AAA09A913}" presName="linearFlow" presStyleCnt="0">
        <dgm:presLayoutVars>
          <dgm:resizeHandles val="exact"/>
        </dgm:presLayoutVars>
      </dgm:prSet>
      <dgm:spPr/>
    </dgm:pt>
    <dgm:pt modelId="{AAF756AC-EB4E-4FC0-ABBA-50254E1E8EFE}" type="pres">
      <dgm:prSet presAssocID="{F91924AB-3369-4786-AD76-52320112C73E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7619338-8C06-44E8-9BF4-935B3971EF38}" type="pres">
      <dgm:prSet presAssocID="{D037F298-F6B0-450E-9169-3EA8B6484CF3}" presName="sibTrans" presStyleLbl="sibTrans2D1" presStyleIdx="0" presStyleCnt="4"/>
      <dgm:spPr/>
      <dgm:t>
        <a:bodyPr/>
        <a:lstStyle/>
        <a:p>
          <a:endParaRPr lang="en-US"/>
        </a:p>
      </dgm:t>
    </dgm:pt>
    <dgm:pt modelId="{7141E760-98CC-4DC5-925E-4D2E368BBF44}" type="pres">
      <dgm:prSet presAssocID="{D037F298-F6B0-450E-9169-3EA8B6484CF3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FD327FC3-D890-4031-A49B-E00B4FDB0C7E}" type="pres">
      <dgm:prSet presAssocID="{9E453D12-0380-4BDF-B512-C86647E583F4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2968C4-2E98-4D10-8493-DE7588B9102D}" type="pres">
      <dgm:prSet presAssocID="{37857800-7DA2-46B0-B005-3B1BEDD1CEE7}" presName="sibTrans" presStyleLbl="sibTrans2D1" presStyleIdx="1" presStyleCnt="4"/>
      <dgm:spPr/>
      <dgm:t>
        <a:bodyPr/>
        <a:lstStyle/>
        <a:p>
          <a:endParaRPr lang="en-US"/>
        </a:p>
      </dgm:t>
    </dgm:pt>
    <dgm:pt modelId="{DDCB9F61-CB6D-4195-B10E-ED146BE4981C}" type="pres">
      <dgm:prSet presAssocID="{37857800-7DA2-46B0-B005-3B1BEDD1CEE7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F2E3E72B-D67D-4437-BCB5-6DAE0D950C7A}" type="pres">
      <dgm:prSet presAssocID="{E7537298-3548-47F1-83D4-8650EEF94B6B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599367B-2A27-4A99-B25E-0D1F0EA76B35}" type="pres">
      <dgm:prSet presAssocID="{E980D033-E4E9-4CAE-BC57-518636BCD372}" presName="sibTrans" presStyleLbl="sibTrans2D1" presStyleIdx="2" presStyleCnt="4"/>
      <dgm:spPr/>
      <dgm:t>
        <a:bodyPr/>
        <a:lstStyle/>
        <a:p>
          <a:endParaRPr lang="en-US"/>
        </a:p>
      </dgm:t>
    </dgm:pt>
    <dgm:pt modelId="{DD2082C5-966B-40B3-B232-60DF7CBCF446}" type="pres">
      <dgm:prSet presAssocID="{E980D033-E4E9-4CAE-BC57-518636BCD372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42F36825-C561-4A6E-9C3A-5CA0475756B7}" type="pres">
      <dgm:prSet presAssocID="{189C70DC-7602-4A9A-A3A3-292E646FA2B8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C9DEC6-326D-4FBA-AE4A-C8FAF4270BBE}" type="pres">
      <dgm:prSet presAssocID="{4C1114BE-2CF9-4034-83CA-D2FA7DAC9722}" presName="sibTrans" presStyleLbl="sibTrans2D1" presStyleIdx="3" presStyleCnt="4"/>
      <dgm:spPr/>
      <dgm:t>
        <a:bodyPr/>
        <a:lstStyle/>
        <a:p>
          <a:endParaRPr lang="en-US"/>
        </a:p>
      </dgm:t>
    </dgm:pt>
    <dgm:pt modelId="{F9AE1D16-20AB-4C1D-A8BF-4E1134062E31}" type="pres">
      <dgm:prSet presAssocID="{4C1114BE-2CF9-4034-83CA-D2FA7DAC9722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2808DC55-41DD-4579-9409-62755B57FC57}" type="pres">
      <dgm:prSet presAssocID="{BE27D1AA-0D70-45F5-A540-76B392D18FC6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810CDBC-2892-4A25-9E8F-88A21E60536C}" type="presOf" srcId="{189C70DC-7602-4A9A-A3A3-292E646FA2B8}" destId="{42F36825-C561-4A6E-9C3A-5CA0475756B7}" srcOrd="0" destOrd="0" presId="urn:microsoft.com/office/officeart/2005/8/layout/process2"/>
    <dgm:cxn modelId="{F4E33199-FFEC-4F8C-9CE2-945D1CF497FC}" type="presOf" srcId="{D037F298-F6B0-450E-9169-3EA8B6484CF3}" destId="{7141E760-98CC-4DC5-925E-4D2E368BBF44}" srcOrd="1" destOrd="0" presId="urn:microsoft.com/office/officeart/2005/8/layout/process2"/>
    <dgm:cxn modelId="{8AA7E2CB-7F41-4417-87F8-C3ABAE2DB79F}" type="presOf" srcId="{D037F298-F6B0-450E-9169-3EA8B6484CF3}" destId="{47619338-8C06-44E8-9BF4-935B3971EF38}" srcOrd="0" destOrd="0" presId="urn:microsoft.com/office/officeart/2005/8/layout/process2"/>
    <dgm:cxn modelId="{A34B6B92-DF5D-47FE-B6EB-FD3CEB55E0E2}" type="presOf" srcId="{37857800-7DA2-46B0-B005-3B1BEDD1CEE7}" destId="{DDCB9F61-CB6D-4195-B10E-ED146BE4981C}" srcOrd="1" destOrd="0" presId="urn:microsoft.com/office/officeart/2005/8/layout/process2"/>
    <dgm:cxn modelId="{2A9587E6-C26C-41B2-8214-D2C49EB0D3A3}" type="presOf" srcId="{BE27D1AA-0D70-45F5-A540-76B392D18FC6}" destId="{2808DC55-41DD-4579-9409-62755B57FC57}" srcOrd="0" destOrd="0" presId="urn:microsoft.com/office/officeart/2005/8/layout/process2"/>
    <dgm:cxn modelId="{7E304840-5789-4C55-A99D-4E869476DFEC}" srcId="{415D43D9-2DFE-4BAA-BF35-8D5AAA09A913}" destId="{F91924AB-3369-4786-AD76-52320112C73E}" srcOrd="0" destOrd="0" parTransId="{F40D8300-D354-490F-97EA-3DCD3A030D5A}" sibTransId="{D037F298-F6B0-450E-9169-3EA8B6484CF3}"/>
    <dgm:cxn modelId="{28F34F49-E792-450A-9495-3C1EC0F9DAEC}" type="presOf" srcId="{E980D033-E4E9-4CAE-BC57-518636BCD372}" destId="{6599367B-2A27-4A99-B25E-0D1F0EA76B35}" srcOrd="0" destOrd="0" presId="urn:microsoft.com/office/officeart/2005/8/layout/process2"/>
    <dgm:cxn modelId="{8AE0EEB8-10B4-4C9F-A2E3-276EFE12ECFC}" type="presOf" srcId="{415D43D9-2DFE-4BAA-BF35-8D5AAA09A913}" destId="{5F8F3E3E-26FC-42FB-A17E-A155A80CB29C}" srcOrd="0" destOrd="0" presId="urn:microsoft.com/office/officeart/2005/8/layout/process2"/>
    <dgm:cxn modelId="{07A96924-8230-41CA-8398-CB8DCEE16C62}" type="presOf" srcId="{37857800-7DA2-46B0-B005-3B1BEDD1CEE7}" destId="{492968C4-2E98-4D10-8493-DE7588B9102D}" srcOrd="0" destOrd="0" presId="urn:microsoft.com/office/officeart/2005/8/layout/process2"/>
    <dgm:cxn modelId="{F191ADD2-8B3F-4BFF-A635-2D0ED3A1C7BD}" type="presOf" srcId="{9E453D12-0380-4BDF-B512-C86647E583F4}" destId="{FD327FC3-D890-4031-A49B-E00B4FDB0C7E}" srcOrd="0" destOrd="0" presId="urn:microsoft.com/office/officeart/2005/8/layout/process2"/>
    <dgm:cxn modelId="{C00B3473-C028-4A3E-A992-0E30BCD716E4}" srcId="{415D43D9-2DFE-4BAA-BF35-8D5AAA09A913}" destId="{189C70DC-7602-4A9A-A3A3-292E646FA2B8}" srcOrd="3" destOrd="0" parTransId="{CA9AAA19-FC6D-4A05-BB53-7F1431DEDF37}" sibTransId="{4C1114BE-2CF9-4034-83CA-D2FA7DAC9722}"/>
    <dgm:cxn modelId="{20F1CDC8-3D91-4A8D-B7CB-4D85C0DF82CD}" srcId="{415D43D9-2DFE-4BAA-BF35-8D5AAA09A913}" destId="{9E453D12-0380-4BDF-B512-C86647E583F4}" srcOrd="1" destOrd="0" parTransId="{33FA7743-0482-43FB-81CF-1DC08AA7CB9C}" sibTransId="{37857800-7DA2-46B0-B005-3B1BEDD1CEE7}"/>
    <dgm:cxn modelId="{C5884B06-422E-43B8-929C-80F20AB58F07}" srcId="{415D43D9-2DFE-4BAA-BF35-8D5AAA09A913}" destId="{BE27D1AA-0D70-45F5-A540-76B392D18FC6}" srcOrd="4" destOrd="0" parTransId="{9F62B7AA-9C10-4011-8E59-40BEA6FD0B61}" sibTransId="{E14948BD-CC22-4AE4-8A93-1DAC59A52B8C}"/>
    <dgm:cxn modelId="{92D8DA2A-4682-4F7D-8B76-99C6A7627E9C}" type="presOf" srcId="{E980D033-E4E9-4CAE-BC57-518636BCD372}" destId="{DD2082C5-966B-40B3-B232-60DF7CBCF446}" srcOrd="1" destOrd="0" presId="urn:microsoft.com/office/officeart/2005/8/layout/process2"/>
    <dgm:cxn modelId="{9BF42C02-987C-4936-93B5-3A8DB69D9D75}" type="presOf" srcId="{E7537298-3548-47F1-83D4-8650EEF94B6B}" destId="{F2E3E72B-D67D-4437-BCB5-6DAE0D950C7A}" srcOrd="0" destOrd="0" presId="urn:microsoft.com/office/officeart/2005/8/layout/process2"/>
    <dgm:cxn modelId="{C5979511-D38F-4A9B-B05C-26F5127D258E}" srcId="{415D43D9-2DFE-4BAA-BF35-8D5AAA09A913}" destId="{E7537298-3548-47F1-83D4-8650EEF94B6B}" srcOrd="2" destOrd="0" parTransId="{19AFA10F-0485-4402-AEBF-061DFECF455B}" sibTransId="{E980D033-E4E9-4CAE-BC57-518636BCD372}"/>
    <dgm:cxn modelId="{46A9CDF6-00BD-40D1-82B6-0C5A276D5039}" type="presOf" srcId="{F91924AB-3369-4786-AD76-52320112C73E}" destId="{AAF756AC-EB4E-4FC0-ABBA-50254E1E8EFE}" srcOrd="0" destOrd="0" presId="urn:microsoft.com/office/officeart/2005/8/layout/process2"/>
    <dgm:cxn modelId="{0F30AA5E-076B-4C60-9990-CBD468B04F71}" type="presOf" srcId="{4C1114BE-2CF9-4034-83CA-D2FA7DAC9722}" destId="{F9AE1D16-20AB-4C1D-A8BF-4E1134062E31}" srcOrd="1" destOrd="0" presId="urn:microsoft.com/office/officeart/2005/8/layout/process2"/>
    <dgm:cxn modelId="{12DCC684-2F3F-4011-9C6E-B761C166AF36}" type="presOf" srcId="{4C1114BE-2CF9-4034-83CA-D2FA7DAC9722}" destId="{B2C9DEC6-326D-4FBA-AE4A-C8FAF4270BBE}" srcOrd="0" destOrd="0" presId="urn:microsoft.com/office/officeart/2005/8/layout/process2"/>
    <dgm:cxn modelId="{0EB8002B-4CAA-44CC-B1D6-0A0A3C79EE9A}" type="presParOf" srcId="{5F8F3E3E-26FC-42FB-A17E-A155A80CB29C}" destId="{AAF756AC-EB4E-4FC0-ABBA-50254E1E8EFE}" srcOrd="0" destOrd="0" presId="urn:microsoft.com/office/officeart/2005/8/layout/process2"/>
    <dgm:cxn modelId="{5F248F72-BE8E-4FAF-9CA5-6B2FCD6A2AAC}" type="presParOf" srcId="{5F8F3E3E-26FC-42FB-A17E-A155A80CB29C}" destId="{47619338-8C06-44E8-9BF4-935B3971EF38}" srcOrd="1" destOrd="0" presId="urn:microsoft.com/office/officeart/2005/8/layout/process2"/>
    <dgm:cxn modelId="{62767B67-B832-40E0-824E-0D01A5CAF72C}" type="presParOf" srcId="{47619338-8C06-44E8-9BF4-935B3971EF38}" destId="{7141E760-98CC-4DC5-925E-4D2E368BBF44}" srcOrd="0" destOrd="0" presId="urn:microsoft.com/office/officeart/2005/8/layout/process2"/>
    <dgm:cxn modelId="{4E6A0907-FDDC-4A1C-9E2C-372661B5FFE1}" type="presParOf" srcId="{5F8F3E3E-26FC-42FB-A17E-A155A80CB29C}" destId="{FD327FC3-D890-4031-A49B-E00B4FDB0C7E}" srcOrd="2" destOrd="0" presId="urn:microsoft.com/office/officeart/2005/8/layout/process2"/>
    <dgm:cxn modelId="{0926C88B-E407-43D9-9E7E-FFC220E13BD0}" type="presParOf" srcId="{5F8F3E3E-26FC-42FB-A17E-A155A80CB29C}" destId="{492968C4-2E98-4D10-8493-DE7588B9102D}" srcOrd="3" destOrd="0" presId="urn:microsoft.com/office/officeart/2005/8/layout/process2"/>
    <dgm:cxn modelId="{DBB49062-207F-464A-864A-DB587BFEDDFC}" type="presParOf" srcId="{492968C4-2E98-4D10-8493-DE7588B9102D}" destId="{DDCB9F61-CB6D-4195-B10E-ED146BE4981C}" srcOrd="0" destOrd="0" presId="urn:microsoft.com/office/officeart/2005/8/layout/process2"/>
    <dgm:cxn modelId="{152EEB60-1BD3-4072-9D06-8A9E7B196FD5}" type="presParOf" srcId="{5F8F3E3E-26FC-42FB-A17E-A155A80CB29C}" destId="{F2E3E72B-D67D-4437-BCB5-6DAE0D950C7A}" srcOrd="4" destOrd="0" presId="urn:microsoft.com/office/officeart/2005/8/layout/process2"/>
    <dgm:cxn modelId="{68D46681-7DF1-436A-A44A-45DEA13C8797}" type="presParOf" srcId="{5F8F3E3E-26FC-42FB-A17E-A155A80CB29C}" destId="{6599367B-2A27-4A99-B25E-0D1F0EA76B35}" srcOrd="5" destOrd="0" presId="urn:microsoft.com/office/officeart/2005/8/layout/process2"/>
    <dgm:cxn modelId="{DCFB25E0-6431-4DF3-9060-4C1C9EDF4F7D}" type="presParOf" srcId="{6599367B-2A27-4A99-B25E-0D1F0EA76B35}" destId="{DD2082C5-966B-40B3-B232-60DF7CBCF446}" srcOrd="0" destOrd="0" presId="urn:microsoft.com/office/officeart/2005/8/layout/process2"/>
    <dgm:cxn modelId="{3CD5D0E0-52E9-4B29-B9AA-C1C0159FF75B}" type="presParOf" srcId="{5F8F3E3E-26FC-42FB-A17E-A155A80CB29C}" destId="{42F36825-C561-4A6E-9C3A-5CA0475756B7}" srcOrd="6" destOrd="0" presId="urn:microsoft.com/office/officeart/2005/8/layout/process2"/>
    <dgm:cxn modelId="{2EA706D7-F6A1-4FCB-A33C-EECFCCFCB271}" type="presParOf" srcId="{5F8F3E3E-26FC-42FB-A17E-A155A80CB29C}" destId="{B2C9DEC6-326D-4FBA-AE4A-C8FAF4270BBE}" srcOrd="7" destOrd="0" presId="urn:microsoft.com/office/officeart/2005/8/layout/process2"/>
    <dgm:cxn modelId="{25A5F0AD-BFB0-46CF-90BF-9AC1DCDC59C7}" type="presParOf" srcId="{B2C9DEC6-326D-4FBA-AE4A-C8FAF4270BBE}" destId="{F9AE1D16-20AB-4C1D-A8BF-4E1134062E31}" srcOrd="0" destOrd="0" presId="urn:microsoft.com/office/officeart/2005/8/layout/process2"/>
    <dgm:cxn modelId="{0D729D11-9F46-4849-8F5B-A52604976E08}" type="presParOf" srcId="{5F8F3E3E-26FC-42FB-A17E-A155A80CB29C}" destId="{2808DC55-41DD-4579-9409-62755B57FC57}" srcOrd="8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D92139E-4300-4350-ADCD-69B1F88DD689}" type="doc">
      <dgm:prSet loTypeId="urn:microsoft.com/office/officeart/2008/layout/BendingPictureCaptionList" loCatId="picture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n-US"/>
        </a:p>
      </dgm:t>
    </dgm:pt>
    <dgm:pt modelId="{D85A3A6C-3FD0-4F29-8774-EAD9D2D0E458}">
      <dgm:prSet phldrT="[Texto]"/>
      <dgm:spPr/>
      <dgm:t>
        <a:bodyPr/>
        <a:lstStyle/>
        <a:p>
          <a:r>
            <a:rPr lang="es-EC" dirty="0" smtClean="0"/>
            <a:t>DIFUNDIR </a:t>
          </a:r>
          <a:endParaRPr lang="en-US" dirty="0"/>
        </a:p>
      </dgm:t>
    </dgm:pt>
    <dgm:pt modelId="{30580C1C-E2A2-43CB-9EA0-9252C3704BAA}" type="parTrans" cxnId="{86BB3953-A6B2-4CBA-84B4-350338594947}">
      <dgm:prSet/>
      <dgm:spPr/>
      <dgm:t>
        <a:bodyPr/>
        <a:lstStyle/>
        <a:p>
          <a:endParaRPr lang="en-US"/>
        </a:p>
      </dgm:t>
    </dgm:pt>
    <dgm:pt modelId="{A6056A9C-59BD-489C-85DC-8D16A7F8AE76}" type="sibTrans" cxnId="{86BB3953-A6B2-4CBA-84B4-350338594947}">
      <dgm:prSet/>
      <dgm:spPr/>
      <dgm:t>
        <a:bodyPr/>
        <a:lstStyle/>
        <a:p>
          <a:endParaRPr lang="en-US"/>
        </a:p>
      </dgm:t>
    </dgm:pt>
    <dgm:pt modelId="{B7979D2A-CEEB-40C3-9A6C-710E2ADBD2E8}">
      <dgm:prSet phldrT="[Texto]"/>
      <dgm:spPr/>
      <dgm:t>
        <a:bodyPr/>
        <a:lstStyle/>
        <a:p>
          <a:r>
            <a:rPr lang="es-EC" dirty="0" smtClean="0"/>
            <a:t>CAPACITAR</a:t>
          </a:r>
          <a:endParaRPr lang="en-US" dirty="0"/>
        </a:p>
      </dgm:t>
    </dgm:pt>
    <dgm:pt modelId="{D386B8D3-F792-431E-91F8-68EDC5AF014B}" type="parTrans" cxnId="{CA06A586-573E-48FF-88D4-94426654C6B1}">
      <dgm:prSet/>
      <dgm:spPr/>
      <dgm:t>
        <a:bodyPr/>
        <a:lstStyle/>
        <a:p>
          <a:endParaRPr lang="en-US"/>
        </a:p>
      </dgm:t>
    </dgm:pt>
    <dgm:pt modelId="{938705B1-8D50-4750-890B-8D2028F5776C}" type="sibTrans" cxnId="{CA06A586-573E-48FF-88D4-94426654C6B1}">
      <dgm:prSet/>
      <dgm:spPr/>
      <dgm:t>
        <a:bodyPr/>
        <a:lstStyle/>
        <a:p>
          <a:endParaRPr lang="en-US"/>
        </a:p>
      </dgm:t>
    </dgm:pt>
    <dgm:pt modelId="{A002125D-9D3E-4F1E-A9E3-523D1E39DAA3}">
      <dgm:prSet phldrT="[Texto]"/>
      <dgm:spPr/>
      <dgm:t>
        <a:bodyPr/>
        <a:lstStyle/>
        <a:p>
          <a:r>
            <a:rPr lang="es-EC" dirty="0" smtClean="0"/>
            <a:t>INDICADORES</a:t>
          </a:r>
          <a:endParaRPr lang="en-US" dirty="0"/>
        </a:p>
      </dgm:t>
    </dgm:pt>
    <dgm:pt modelId="{3A887ECF-64ED-4FBE-9CB9-022C680F0B8F}" type="parTrans" cxnId="{7F481A11-720F-4430-A865-06BF963CE9DB}">
      <dgm:prSet/>
      <dgm:spPr/>
      <dgm:t>
        <a:bodyPr/>
        <a:lstStyle/>
        <a:p>
          <a:endParaRPr lang="en-US"/>
        </a:p>
      </dgm:t>
    </dgm:pt>
    <dgm:pt modelId="{39B849EA-1521-4064-B949-9A90B89A4A0F}" type="sibTrans" cxnId="{7F481A11-720F-4430-A865-06BF963CE9DB}">
      <dgm:prSet/>
      <dgm:spPr/>
      <dgm:t>
        <a:bodyPr/>
        <a:lstStyle/>
        <a:p>
          <a:endParaRPr lang="en-US"/>
        </a:p>
      </dgm:t>
    </dgm:pt>
    <dgm:pt modelId="{AE7210E0-5871-4DF1-98E5-DC5652E8A29A}" type="pres">
      <dgm:prSet presAssocID="{4D92139E-4300-4350-ADCD-69B1F88DD68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F092120-4981-4FA2-8DB0-6B67C72CA459}" type="pres">
      <dgm:prSet presAssocID="{D85A3A6C-3FD0-4F29-8774-EAD9D2D0E458}" presName="composite" presStyleCnt="0"/>
      <dgm:spPr/>
    </dgm:pt>
    <dgm:pt modelId="{D08B7A09-E664-4247-95A1-F837578AA918}" type="pres">
      <dgm:prSet presAssocID="{D85A3A6C-3FD0-4F29-8774-EAD9D2D0E458}" presName="rect1" presStyleLbl="b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04348451-F68C-4216-993A-329D0478AE0B}" type="pres">
      <dgm:prSet presAssocID="{D85A3A6C-3FD0-4F29-8774-EAD9D2D0E458}" presName="wedgeRectCallout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596CB31-E895-4B5A-8AA1-F803435C0427}" type="pres">
      <dgm:prSet presAssocID="{A6056A9C-59BD-489C-85DC-8D16A7F8AE76}" presName="sibTrans" presStyleCnt="0"/>
      <dgm:spPr/>
    </dgm:pt>
    <dgm:pt modelId="{4336D505-B60A-45E5-B144-F5928862D39A}" type="pres">
      <dgm:prSet presAssocID="{B7979D2A-CEEB-40C3-9A6C-710E2ADBD2E8}" presName="composite" presStyleCnt="0"/>
      <dgm:spPr/>
    </dgm:pt>
    <dgm:pt modelId="{28ADBBAF-82FA-4645-8FB8-4B786A6B7340}" type="pres">
      <dgm:prSet presAssocID="{B7979D2A-CEEB-40C3-9A6C-710E2ADBD2E8}" presName="rect1" presStyleLbl="b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1847A9FE-F929-4EE4-A2FA-BEFC9E3250D2}" type="pres">
      <dgm:prSet presAssocID="{B7979D2A-CEEB-40C3-9A6C-710E2ADBD2E8}" presName="wedgeRectCallout1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41CDFD2-551D-47E3-97A3-1CF290708017}" type="pres">
      <dgm:prSet presAssocID="{938705B1-8D50-4750-890B-8D2028F5776C}" presName="sibTrans" presStyleCnt="0"/>
      <dgm:spPr/>
    </dgm:pt>
    <dgm:pt modelId="{7D432AF2-BC70-4606-A1C7-C879F71733A7}" type="pres">
      <dgm:prSet presAssocID="{A002125D-9D3E-4F1E-A9E3-523D1E39DAA3}" presName="composite" presStyleCnt="0"/>
      <dgm:spPr/>
    </dgm:pt>
    <dgm:pt modelId="{35FD902D-DC19-4502-88B4-F8F61501FA86}" type="pres">
      <dgm:prSet presAssocID="{A002125D-9D3E-4F1E-A9E3-523D1E39DAA3}" presName="rect1" presStyleLbl="b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820D23F8-F0A7-4128-9596-BBCA531DA742}" type="pres">
      <dgm:prSet presAssocID="{A002125D-9D3E-4F1E-A9E3-523D1E39DAA3}" presName="wedgeRectCallout1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08F7203-2587-4BB5-809A-6448BC6CA9F7}" type="presOf" srcId="{B7979D2A-CEEB-40C3-9A6C-710E2ADBD2E8}" destId="{1847A9FE-F929-4EE4-A2FA-BEFC9E3250D2}" srcOrd="0" destOrd="0" presId="urn:microsoft.com/office/officeart/2008/layout/BendingPictureCaptionList"/>
    <dgm:cxn modelId="{7F481A11-720F-4430-A865-06BF963CE9DB}" srcId="{4D92139E-4300-4350-ADCD-69B1F88DD689}" destId="{A002125D-9D3E-4F1E-A9E3-523D1E39DAA3}" srcOrd="2" destOrd="0" parTransId="{3A887ECF-64ED-4FBE-9CB9-022C680F0B8F}" sibTransId="{39B849EA-1521-4064-B949-9A90B89A4A0F}"/>
    <dgm:cxn modelId="{E76E1938-9D96-4EA5-96DA-7B7F15589B5B}" type="presOf" srcId="{4D92139E-4300-4350-ADCD-69B1F88DD689}" destId="{AE7210E0-5871-4DF1-98E5-DC5652E8A29A}" srcOrd="0" destOrd="0" presId="urn:microsoft.com/office/officeart/2008/layout/BendingPictureCaptionList"/>
    <dgm:cxn modelId="{CA06A586-573E-48FF-88D4-94426654C6B1}" srcId="{4D92139E-4300-4350-ADCD-69B1F88DD689}" destId="{B7979D2A-CEEB-40C3-9A6C-710E2ADBD2E8}" srcOrd="1" destOrd="0" parTransId="{D386B8D3-F792-431E-91F8-68EDC5AF014B}" sibTransId="{938705B1-8D50-4750-890B-8D2028F5776C}"/>
    <dgm:cxn modelId="{EC6B40EB-9F4A-4984-9C8B-6A981D58ADA0}" type="presOf" srcId="{A002125D-9D3E-4F1E-A9E3-523D1E39DAA3}" destId="{820D23F8-F0A7-4128-9596-BBCA531DA742}" srcOrd="0" destOrd="0" presId="urn:microsoft.com/office/officeart/2008/layout/BendingPictureCaptionList"/>
    <dgm:cxn modelId="{86BB3953-A6B2-4CBA-84B4-350338594947}" srcId="{4D92139E-4300-4350-ADCD-69B1F88DD689}" destId="{D85A3A6C-3FD0-4F29-8774-EAD9D2D0E458}" srcOrd="0" destOrd="0" parTransId="{30580C1C-E2A2-43CB-9EA0-9252C3704BAA}" sibTransId="{A6056A9C-59BD-489C-85DC-8D16A7F8AE76}"/>
    <dgm:cxn modelId="{03EB864A-33B3-4381-A773-69C00EAF1BBD}" type="presOf" srcId="{D85A3A6C-3FD0-4F29-8774-EAD9D2D0E458}" destId="{04348451-F68C-4216-993A-329D0478AE0B}" srcOrd="0" destOrd="0" presId="urn:microsoft.com/office/officeart/2008/layout/BendingPictureCaptionList"/>
    <dgm:cxn modelId="{51B94969-A2E3-4E9C-B77D-B3FA415E6143}" type="presParOf" srcId="{AE7210E0-5871-4DF1-98E5-DC5652E8A29A}" destId="{EF092120-4981-4FA2-8DB0-6B67C72CA459}" srcOrd="0" destOrd="0" presId="urn:microsoft.com/office/officeart/2008/layout/BendingPictureCaptionList"/>
    <dgm:cxn modelId="{13A47CDA-3B4B-43C3-AC55-ECB1AE631C52}" type="presParOf" srcId="{EF092120-4981-4FA2-8DB0-6B67C72CA459}" destId="{D08B7A09-E664-4247-95A1-F837578AA918}" srcOrd="0" destOrd="0" presId="urn:microsoft.com/office/officeart/2008/layout/BendingPictureCaptionList"/>
    <dgm:cxn modelId="{F6ED6D77-2F4D-4731-BA3C-FE000544E05E}" type="presParOf" srcId="{EF092120-4981-4FA2-8DB0-6B67C72CA459}" destId="{04348451-F68C-4216-993A-329D0478AE0B}" srcOrd="1" destOrd="0" presId="urn:microsoft.com/office/officeart/2008/layout/BendingPictureCaptionList"/>
    <dgm:cxn modelId="{BBFE4912-CAEF-4CC1-B828-0CFACB093260}" type="presParOf" srcId="{AE7210E0-5871-4DF1-98E5-DC5652E8A29A}" destId="{4596CB31-E895-4B5A-8AA1-F803435C0427}" srcOrd="1" destOrd="0" presId="urn:microsoft.com/office/officeart/2008/layout/BendingPictureCaptionList"/>
    <dgm:cxn modelId="{A9084ECD-9FE4-4F2C-96C0-EDA850C81D9E}" type="presParOf" srcId="{AE7210E0-5871-4DF1-98E5-DC5652E8A29A}" destId="{4336D505-B60A-45E5-B144-F5928862D39A}" srcOrd="2" destOrd="0" presId="urn:microsoft.com/office/officeart/2008/layout/BendingPictureCaptionList"/>
    <dgm:cxn modelId="{4ACF5F7E-24B9-4D55-80ED-944D4E1BA8CD}" type="presParOf" srcId="{4336D505-B60A-45E5-B144-F5928862D39A}" destId="{28ADBBAF-82FA-4645-8FB8-4B786A6B7340}" srcOrd="0" destOrd="0" presId="urn:microsoft.com/office/officeart/2008/layout/BendingPictureCaptionList"/>
    <dgm:cxn modelId="{F7C9F075-5A96-4D51-8915-4BD5DFD858A4}" type="presParOf" srcId="{4336D505-B60A-45E5-B144-F5928862D39A}" destId="{1847A9FE-F929-4EE4-A2FA-BEFC9E3250D2}" srcOrd="1" destOrd="0" presId="urn:microsoft.com/office/officeart/2008/layout/BendingPictureCaptionList"/>
    <dgm:cxn modelId="{336051C3-9A57-4B3A-A1EA-C0437F85066E}" type="presParOf" srcId="{AE7210E0-5871-4DF1-98E5-DC5652E8A29A}" destId="{141CDFD2-551D-47E3-97A3-1CF290708017}" srcOrd="3" destOrd="0" presId="urn:microsoft.com/office/officeart/2008/layout/BendingPictureCaptionList"/>
    <dgm:cxn modelId="{9648147C-8C90-442D-B4D4-D325E966F3E5}" type="presParOf" srcId="{AE7210E0-5871-4DF1-98E5-DC5652E8A29A}" destId="{7D432AF2-BC70-4606-A1C7-C879F71733A7}" srcOrd="4" destOrd="0" presId="urn:microsoft.com/office/officeart/2008/layout/BendingPictureCaptionList"/>
    <dgm:cxn modelId="{DCA57F52-5EB8-4A4B-9B33-6E356B4A9662}" type="presParOf" srcId="{7D432AF2-BC70-4606-A1C7-C879F71733A7}" destId="{35FD902D-DC19-4502-88B4-F8F61501FA86}" srcOrd="0" destOrd="0" presId="urn:microsoft.com/office/officeart/2008/layout/BendingPictureCaptionList"/>
    <dgm:cxn modelId="{95AC1A29-6EE1-4D5A-9A73-469D915AA4C7}" type="presParOf" srcId="{7D432AF2-BC70-4606-A1C7-C879F71733A7}" destId="{820D23F8-F0A7-4128-9596-BBCA531DA742}" srcOrd="1" destOrd="0" presId="urn:microsoft.com/office/officeart/2008/layout/BendingPictureCaption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111F950-CC4F-4517-8D13-CADF7778CED9}" type="doc">
      <dgm:prSet loTypeId="urn:microsoft.com/office/officeart/2005/8/layout/lProcess2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n-US"/>
        </a:p>
      </dgm:t>
    </dgm:pt>
    <dgm:pt modelId="{E81EBF4C-DDB5-44F3-9764-363F894D761C}">
      <dgm:prSet phldrT="[Texto]"/>
      <dgm:spPr/>
      <dgm:t>
        <a:bodyPr/>
        <a:lstStyle/>
        <a:p>
          <a:r>
            <a:rPr lang="es-EC" dirty="0" smtClean="0"/>
            <a:t>ADQUISICIONES </a:t>
          </a:r>
          <a:endParaRPr lang="en-US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file"/>
          </dgm14:cNvPr>
        </a:ext>
      </dgm:extLst>
    </dgm:pt>
    <dgm:pt modelId="{7EF3229C-69F3-43EF-94AD-F4D7E802E796}" type="parTrans" cxnId="{96677A33-55FF-491D-818E-9DBA8FC0903E}">
      <dgm:prSet/>
      <dgm:spPr/>
      <dgm:t>
        <a:bodyPr/>
        <a:lstStyle/>
        <a:p>
          <a:endParaRPr lang="en-US"/>
        </a:p>
      </dgm:t>
    </dgm:pt>
    <dgm:pt modelId="{4157EB7D-0912-4152-AEFD-7C72B426AF8F}" type="sibTrans" cxnId="{96677A33-55FF-491D-818E-9DBA8FC0903E}">
      <dgm:prSet/>
      <dgm:spPr/>
      <dgm:t>
        <a:bodyPr/>
        <a:lstStyle/>
        <a:p>
          <a:endParaRPr lang="en-US"/>
        </a:p>
      </dgm:t>
    </dgm:pt>
    <dgm:pt modelId="{A32C9CF7-2D18-406F-B50F-66BA2CD39CA9}">
      <dgm:prSet phldrT="[Texto]"/>
      <dgm:spPr/>
      <dgm:t>
        <a:bodyPr/>
        <a:lstStyle/>
        <a:p>
          <a:r>
            <a:rPr lang="es-ES" dirty="0" smtClean="0"/>
            <a:t>PRESUPUESTO CON LOS VALORES REALES DE ADQUISICIÓN Y SU IMPACTO EN LA UTILIDAD. </a:t>
          </a:r>
          <a:endParaRPr lang="en-US" dirty="0"/>
        </a:p>
      </dgm:t>
    </dgm:pt>
    <dgm:pt modelId="{2F7A8CB0-09EE-40AB-88B6-3C6C82DC2CB3}" type="parTrans" cxnId="{2D051A7B-9F37-43FC-B7D1-408DB9581705}">
      <dgm:prSet/>
      <dgm:spPr/>
      <dgm:t>
        <a:bodyPr/>
        <a:lstStyle/>
        <a:p>
          <a:endParaRPr lang="en-US"/>
        </a:p>
      </dgm:t>
    </dgm:pt>
    <dgm:pt modelId="{9B981FAD-3410-4F06-9CD1-D59BD15F792C}" type="sibTrans" cxnId="{2D051A7B-9F37-43FC-B7D1-408DB9581705}">
      <dgm:prSet/>
      <dgm:spPr/>
      <dgm:t>
        <a:bodyPr/>
        <a:lstStyle/>
        <a:p>
          <a:endParaRPr lang="en-US"/>
        </a:p>
      </dgm:t>
    </dgm:pt>
    <dgm:pt modelId="{7BEC548A-502E-460B-8916-AA5CF72963B9}">
      <dgm:prSet phldrT="[Texto]"/>
      <dgm:spPr/>
      <dgm:t>
        <a:bodyPr/>
        <a:lstStyle/>
        <a:p>
          <a:r>
            <a:rPr lang="es-ES" dirty="0" smtClean="0"/>
            <a:t>PROYECTO EN RELACIÓN AL TIEMPO Y SU AFECTACIÓN CON LOS CONTRATOS ANTICIPADOS CON LOS PROVEEDORES</a:t>
          </a:r>
          <a:endParaRPr lang="en-US" dirty="0"/>
        </a:p>
      </dgm:t>
    </dgm:pt>
    <dgm:pt modelId="{4CF2C778-5120-4E79-8AB1-355DD5CFAA1E}" type="parTrans" cxnId="{E9719CFA-0A1B-4C75-BAD2-4D97B1B41D7E}">
      <dgm:prSet/>
      <dgm:spPr/>
      <dgm:t>
        <a:bodyPr/>
        <a:lstStyle/>
        <a:p>
          <a:endParaRPr lang="en-US"/>
        </a:p>
      </dgm:t>
    </dgm:pt>
    <dgm:pt modelId="{D6A83352-1FB0-499A-89F0-858574F1126A}" type="sibTrans" cxnId="{E9719CFA-0A1B-4C75-BAD2-4D97B1B41D7E}">
      <dgm:prSet/>
      <dgm:spPr/>
      <dgm:t>
        <a:bodyPr/>
        <a:lstStyle/>
        <a:p>
          <a:endParaRPr lang="en-US"/>
        </a:p>
      </dgm:t>
    </dgm:pt>
    <dgm:pt modelId="{95E8CF8A-F48D-4F8C-A6F9-F87437000E08}">
      <dgm:prSet phldrT="[Texto]"/>
      <dgm:spPr/>
      <dgm:t>
        <a:bodyPr/>
        <a:lstStyle/>
        <a:p>
          <a:r>
            <a:rPr lang="es-EC" dirty="0" smtClean="0"/>
            <a:t>CONSTRUCCIÓN </a:t>
          </a:r>
          <a:endParaRPr lang="en-US" dirty="0"/>
        </a:p>
      </dgm:t>
    </dgm:pt>
    <dgm:pt modelId="{E3D872CC-D741-4269-8EE7-9733F0A148F5}" type="parTrans" cxnId="{17EC4B14-F778-4D35-8968-3BCC46FE5C3C}">
      <dgm:prSet/>
      <dgm:spPr/>
      <dgm:t>
        <a:bodyPr/>
        <a:lstStyle/>
        <a:p>
          <a:endParaRPr lang="en-US"/>
        </a:p>
      </dgm:t>
    </dgm:pt>
    <dgm:pt modelId="{3EB4F43F-EEFE-4300-A962-DF41074A62A3}" type="sibTrans" cxnId="{17EC4B14-F778-4D35-8968-3BCC46FE5C3C}">
      <dgm:prSet/>
      <dgm:spPr/>
      <dgm:t>
        <a:bodyPr/>
        <a:lstStyle/>
        <a:p>
          <a:endParaRPr lang="en-US"/>
        </a:p>
      </dgm:t>
    </dgm:pt>
    <dgm:pt modelId="{2B5246F0-D69D-4A69-BC94-7961F6EC4EFC}">
      <dgm:prSet phldrT="[Texto]"/>
      <dgm:spPr/>
      <dgm:t>
        <a:bodyPr/>
        <a:lstStyle/>
        <a:p>
          <a:r>
            <a:rPr lang="es-ES" dirty="0" smtClean="0"/>
            <a:t>RESISTENCIA DEL HORMIGÓN SIMPLE EN COLUMNAS, LOSAS, VIGAS, ESCALERAS, RIOSTRAS,CADENAS Y PLINTOS </a:t>
          </a:r>
          <a:endParaRPr lang="en-US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file"/>
          </dgm14:cNvPr>
        </a:ext>
      </dgm:extLst>
    </dgm:pt>
    <dgm:pt modelId="{535CA73F-FA58-4735-9244-71782C38A280}" type="parTrans" cxnId="{7D14834C-9884-466E-8B15-C5CE9F2A6F96}">
      <dgm:prSet/>
      <dgm:spPr/>
      <dgm:t>
        <a:bodyPr/>
        <a:lstStyle/>
        <a:p>
          <a:endParaRPr lang="en-US"/>
        </a:p>
      </dgm:t>
    </dgm:pt>
    <dgm:pt modelId="{E7279FBB-D680-4970-8780-D0F48D8675B2}" type="sibTrans" cxnId="{7D14834C-9884-466E-8B15-C5CE9F2A6F96}">
      <dgm:prSet/>
      <dgm:spPr/>
      <dgm:t>
        <a:bodyPr/>
        <a:lstStyle/>
        <a:p>
          <a:endParaRPr lang="en-US"/>
        </a:p>
      </dgm:t>
    </dgm:pt>
    <dgm:pt modelId="{1E856412-FB75-4A04-B1A1-B048FAF51492}">
      <dgm:prSet phldrT="[Texto]"/>
      <dgm:spPr/>
      <dgm:t>
        <a:bodyPr/>
        <a:lstStyle/>
        <a:p>
          <a:r>
            <a:rPr lang="es-ES" dirty="0" smtClean="0"/>
            <a:t>RESISTENCIA DE HORMIGON SIMPLE EN ACERAS</a:t>
          </a:r>
          <a:endParaRPr lang="en-US" dirty="0"/>
        </a:p>
      </dgm:t>
    </dgm:pt>
    <dgm:pt modelId="{254330F6-DCFE-4F6B-8919-5164D2698647}" type="parTrans" cxnId="{FF301A0C-A9D5-4D22-9F0F-D2EEFF64AF6B}">
      <dgm:prSet/>
      <dgm:spPr/>
      <dgm:t>
        <a:bodyPr/>
        <a:lstStyle/>
        <a:p>
          <a:endParaRPr lang="en-US"/>
        </a:p>
      </dgm:t>
    </dgm:pt>
    <dgm:pt modelId="{4D6B6C01-2EB2-40AE-B139-DE7A6EEB1F1A}" type="sibTrans" cxnId="{FF301A0C-A9D5-4D22-9F0F-D2EEFF64AF6B}">
      <dgm:prSet/>
      <dgm:spPr/>
      <dgm:t>
        <a:bodyPr/>
        <a:lstStyle/>
        <a:p>
          <a:endParaRPr lang="en-US"/>
        </a:p>
      </dgm:t>
    </dgm:pt>
    <dgm:pt modelId="{A0B6AD82-C952-4668-A755-4926E2AF90E4}">
      <dgm:prSet phldrT="[Texto]"/>
      <dgm:spPr/>
      <dgm:t>
        <a:bodyPr/>
        <a:lstStyle/>
        <a:p>
          <a:r>
            <a:rPr lang="es-EC" dirty="0" smtClean="0"/>
            <a:t>VENTAS</a:t>
          </a:r>
          <a:endParaRPr lang="en-US" dirty="0"/>
        </a:p>
      </dgm:t>
    </dgm:pt>
    <dgm:pt modelId="{5E134F59-F899-404D-A130-4F4033703A7D}" type="parTrans" cxnId="{232505B6-6079-49D4-80F8-64DD81013DC6}">
      <dgm:prSet/>
      <dgm:spPr/>
      <dgm:t>
        <a:bodyPr/>
        <a:lstStyle/>
        <a:p>
          <a:endParaRPr lang="en-US"/>
        </a:p>
      </dgm:t>
    </dgm:pt>
    <dgm:pt modelId="{AE99DD77-4D8C-4327-8300-37C671BF0652}" type="sibTrans" cxnId="{232505B6-6079-49D4-80F8-64DD81013DC6}">
      <dgm:prSet/>
      <dgm:spPr/>
      <dgm:t>
        <a:bodyPr/>
        <a:lstStyle/>
        <a:p>
          <a:endParaRPr lang="en-US"/>
        </a:p>
      </dgm:t>
    </dgm:pt>
    <dgm:pt modelId="{57CE130C-9F19-4B2C-8A10-0D2AB9D00018}">
      <dgm:prSet/>
      <dgm:spPr/>
      <dgm:t>
        <a:bodyPr/>
        <a:lstStyle/>
        <a:p>
          <a:r>
            <a:rPr lang="es-ES" smtClean="0"/>
            <a:t>RESISTENCIA DEL ADOQUIN DE CEMENTO </a:t>
          </a:r>
          <a:endParaRPr lang="en-US" dirty="0"/>
        </a:p>
      </dgm:t>
    </dgm:pt>
    <dgm:pt modelId="{68AEFBA9-8AD8-4F12-87BE-C507A331DB82}" type="parTrans" cxnId="{95AC2043-8316-4890-93AB-722F3905541E}">
      <dgm:prSet/>
      <dgm:spPr/>
      <dgm:t>
        <a:bodyPr/>
        <a:lstStyle/>
        <a:p>
          <a:endParaRPr lang="en-US"/>
        </a:p>
      </dgm:t>
    </dgm:pt>
    <dgm:pt modelId="{CF134313-095C-4142-8502-24D259AE1E54}" type="sibTrans" cxnId="{95AC2043-8316-4890-93AB-722F3905541E}">
      <dgm:prSet/>
      <dgm:spPr/>
      <dgm:t>
        <a:bodyPr/>
        <a:lstStyle/>
        <a:p>
          <a:endParaRPr lang="en-US"/>
        </a:p>
      </dgm:t>
    </dgm:pt>
    <dgm:pt modelId="{7974A76D-6AC7-4B93-88B0-170BA6AD7225}">
      <dgm:prSet/>
      <dgm:spPr/>
      <dgm:t>
        <a:bodyPr/>
        <a:lstStyle/>
        <a:p>
          <a:r>
            <a:rPr lang="es-ES" smtClean="0"/>
            <a:t>DETERMINAR EL GRADO DE DESVIACION QUE TIENE LAS VENTAS RESPECTO AL TIEMPO PLANIFICADO</a:t>
          </a:r>
          <a:endParaRPr lang="en-US"/>
        </a:p>
      </dgm:t>
    </dgm:pt>
    <dgm:pt modelId="{A7478241-AA88-4117-967C-3161A1402E0A}" type="parTrans" cxnId="{6D4003A5-D443-4B22-8CFF-BFC1008C1127}">
      <dgm:prSet/>
      <dgm:spPr/>
      <dgm:t>
        <a:bodyPr/>
        <a:lstStyle/>
        <a:p>
          <a:endParaRPr lang="en-US"/>
        </a:p>
      </dgm:t>
    </dgm:pt>
    <dgm:pt modelId="{BEF5EBC6-D5FB-4011-BCD0-7DB9BB259788}" type="sibTrans" cxnId="{6D4003A5-D443-4B22-8CFF-BFC1008C1127}">
      <dgm:prSet/>
      <dgm:spPr/>
      <dgm:t>
        <a:bodyPr/>
        <a:lstStyle/>
        <a:p>
          <a:endParaRPr lang="en-US"/>
        </a:p>
      </dgm:t>
    </dgm:pt>
    <dgm:pt modelId="{E16897CD-51CC-4A2D-8B06-5FB1DF0B53F7}" type="pres">
      <dgm:prSet presAssocID="{5111F950-CC4F-4517-8D13-CADF7778CED9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31B1481-74C9-4E50-8834-F2A3D1C2FC36}" type="pres">
      <dgm:prSet presAssocID="{E81EBF4C-DDB5-44F3-9764-363F894D761C}" presName="compNode" presStyleCnt="0"/>
      <dgm:spPr/>
      <dgm:t>
        <a:bodyPr/>
        <a:lstStyle/>
        <a:p>
          <a:endParaRPr lang="en-US"/>
        </a:p>
      </dgm:t>
    </dgm:pt>
    <dgm:pt modelId="{04483549-A25D-498E-92B5-0349B7368929}" type="pres">
      <dgm:prSet presAssocID="{E81EBF4C-DDB5-44F3-9764-363F894D761C}" presName="aNode" presStyleLbl="bgShp" presStyleIdx="0" presStyleCnt="3"/>
      <dgm:spPr/>
      <dgm:t>
        <a:bodyPr/>
        <a:lstStyle/>
        <a:p>
          <a:endParaRPr lang="en-US"/>
        </a:p>
      </dgm:t>
    </dgm:pt>
    <dgm:pt modelId="{6D41BE82-B75B-46B5-BD89-8FD3FF9056E5}" type="pres">
      <dgm:prSet presAssocID="{E81EBF4C-DDB5-44F3-9764-363F894D761C}" presName="textNode" presStyleLbl="bgShp" presStyleIdx="0" presStyleCnt="3"/>
      <dgm:spPr/>
      <dgm:t>
        <a:bodyPr/>
        <a:lstStyle/>
        <a:p>
          <a:endParaRPr lang="en-US"/>
        </a:p>
      </dgm:t>
    </dgm:pt>
    <dgm:pt modelId="{C7966243-D0E1-4609-88BE-25015B5722C9}" type="pres">
      <dgm:prSet presAssocID="{E81EBF4C-DDB5-44F3-9764-363F894D761C}" presName="compChildNode" presStyleCnt="0"/>
      <dgm:spPr/>
      <dgm:t>
        <a:bodyPr/>
        <a:lstStyle/>
        <a:p>
          <a:endParaRPr lang="en-US"/>
        </a:p>
      </dgm:t>
    </dgm:pt>
    <dgm:pt modelId="{052BD118-D83A-462F-B1F7-8C13B0BD38D3}" type="pres">
      <dgm:prSet presAssocID="{E81EBF4C-DDB5-44F3-9764-363F894D761C}" presName="theInnerList" presStyleCnt="0"/>
      <dgm:spPr/>
      <dgm:t>
        <a:bodyPr/>
        <a:lstStyle/>
        <a:p>
          <a:endParaRPr lang="en-US"/>
        </a:p>
      </dgm:t>
    </dgm:pt>
    <dgm:pt modelId="{2EF4F2E4-C239-457C-9F89-025300846E44}" type="pres">
      <dgm:prSet presAssocID="{A32C9CF7-2D18-406F-B50F-66BA2CD39CA9}" presName="child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DFF09B-F5A4-4216-9A80-F627259F2849}" type="pres">
      <dgm:prSet presAssocID="{A32C9CF7-2D18-406F-B50F-66BA2CD39CA9}" presName="aSpace2" presStyleCnt="0"/>
      <dgm:spPr/>
      <dgm:t>
        <a:bodyPr/>
        <a:lstStyle/>
        <a:p>
          <a:endParaRPr lang="en-US"/>
        </a:p>
      </dgm:t>
    </dgm:pt>
    <dgm:pt modelId="{3EABC748-EF31-4FA6-8DA3-CDA661EC47ED}" type="pres">
      <dgm:prSet presAssocID="{7BEC548A-502E-460B-8916-AA5CF72963B9}" presName="child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C1E89E6-5ED3-4DD2-ABE6-9EF158B1EC36}" type="pres">
      <dgm:prSet presAssocID="{E81EBF4C-DDB5-44F3-9764-363F894D761C}" presName="aSpace" presStyleCnt="0"/>
      <dgm:spPr/>
      <dgm:t>
        <a:bodyPr/>
        <a:lstStyle/>
        <a:p>
          <a:endParaRPr lang="en-US"/>
        </a:p>
      </dgm:t>
    </dgm:pt>
    <dgm:pt modelId="{2E856920-4BD6-44D0-8EE4-D697AAA3B3AB}" type="pres">
      <dgm:prSet presAssocID="{95E8CF8A-F48D-4F8C-A6F9-F87437000E08}" presName="compNode" presStyleCnt="0"/>
      <dgm:spPr/>
      <dgm:t>
        <a:bodyPr/>
        <a:lstStyle/>
        <a:p>
          <a:endParaRPr lang="en-US"/>
        </a:p>
      </dgm:t>
    </dgm:pt>
    <dgm:pt modelId="{F3107410-295F-458A-8535-E05CAEA06C7D}" type="pres">
      <dgm:prSet presAssocID="{95E8CF8A-F48D-4F8C-A6F9-F87437000E08}" presName="aNode" presStyleLbl="bgShp" presStyleIdx="1" presStyleCnt="3"/>
      <dgm:spPr/>
      <dgm:t>
        <a:bodyPr/>
        <a:lstStyle/>
        <a:p>
          <a:endParaRPr lang="en-US"/>
        </a:p>
      </dgm:t>
    </dgm:pt>
    <dgm:pt modelId="{BE499C6B-9AB8-4CC2-9B8D-019741D817E9}" type="pres">
      <dgm:prSet presAssocID="{95E8CF8A-F48D-4F8C-A6F9-F87437000E08}" presName="textNode" presStyleLbl="bgShp" presStyleIdx="1" presStyleCnt="3"/>
      <dgm:spPr/>
      <dgm:t>
        <a:bodyPr/>
        <a:lstStyle/>
        <a:p>
          <a:endParaRPr lang="en-US"/>
        </a:p>
      </dgm:t>
    </dgm:pt>
    <dgm:pt modelId="{B4204D32-0600-4F5B-B55D-7650E7EE73E4}" type="pres">
      <dgm:prSet presAssocID="{95E8CF8A-F48D-4F8C-A6F9-F87437000E08}" presName="compChildNode" presStyleCnt="0"/>
      <dgm:spPr/>
      <dgm:t>
        <a:bodyPr/>
        <a:lstStyle/>
        <a:p>
          <a:endParaRPr lang="en-US"/>
        </a:p>
      </dgm:t>
    </dgm:pt>
    <dgm:pt modelId="{17F0A16C-F09D-475B-9A44-3764022FE696}" type="pres">
      <dgm:prSet presAssocID="{95E8CF8A-F48D-4F8C-A6F9-F87437000E08}" presName="theInnerList" presStyleCnt="0"/>
      <dgm:spPr/>
      <dgm:t>
        <a:bodyPr/>
        <a:lstStyle/>
        <a:p>
          <a:endParaRPr lang="en-US"/>
        </a:p>
      </dgm:t>
    </dgm:pt>
    <dgm:pt modelId="{638BA592-26EF-4D79-A164-5D4495ECF98D}" type="pres">
      <dgm:prSet presAssocID="{2B5246F0-D69D-4A69-BC94-7961F6EC4EFC}" presName="child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6EA80C6-1352-402A-BFAB-1528D96511ED}" type="pres">
      <dgm:prSet presAssocID="{2B5246F0-D69D-4A69-BC94-7961F6EC4EFC}" presName="aSpace2" presStyleCnt="0"/>
      <dgm:spPr/>
      <dgm:t>
        <a:bodyPr/>
        <a:lstStyle/>
        <a:p>
          <a:endParaRPr lang="en-US"/>
        </a:p>
      </dgm:t>
    </dgm:pt>
    <dgm:pt modelId="{281DBA91-844C-4D61-AA7C-E72A568C8D46}" type="pres">
      <dgm:prSet presAssocID="{57CE130C-9F19-4B2C-8A10-0D2AB9D00018}" presName="child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993C20-3771-4ECD-AF6A-F01B633A3CAC}" type="pres">
      <dgm:prSet presAssocID="{57CE130C-9F19-4B2C-8A10-0D2AB9D00018}" presName="aSpace2" presStyleCnt="0"/>
      <dgm:spPr/>
      <dgm:t>
        <a:bodyPr/>
        <a:lstStyle/>
        <a:p>
          <a:endParaRPr lang="en-US"/>
        </a:p>
      </dgm:t>
    </dgm:pt>
    <dgm:pt modelId="{3F1B6D0B-4635-4D72-A011-967960D2A6D1}" type="pres">
      <dgm:prSet presAssocID="{1E856412-FB75-4A04-B1A1-B048FAF51492}" presName="child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2D2B3C-4598-4262-85A9-480BF9F4268F}" type="pres">
      <dgm:prSet presAssocID="{95E8CF8A-F48D-4F8C-A6F9-F87437000E08}" presName="aSpace" presStyleCnt="0"/>
      <dgm:spPr/>
      <dgm:t>
        <a:bodyPr/>
        <a:lstStyle/>
        <a:p>
          <a:endParaRPr lang="en-US"/>
        </a:p>
      </dgm:t>
    </dgm:pt>
    <dgm:pt modelId="{E7DCB185-F7D9-4CB7-8EA9-2D39F9D8ACB6}" type="pres">
      <dgm:prSet presAssocID="{A0B6AD82-C952-4668-A755-4926E2AF90E4}" presName="compNode" presStyleCnt="0"/>
      <dgm:spPr/>
      <dgm:t>
        <a:bodyPr/>
        <a:lstStyle/>
        <a:p>
          <a:endParaRPr lang="en-US"/>
        </a:p>
      </dgm:t>
    </dgm:pt>
    <dgm:pt modelId="{BA67D996-A534-4003-9870-92FD037AA320}" type="pres">
      <dgm:prSet presAssocID="{A0B6AD82-C952-4668-A755-4926E2AF90E4}" presName="aNode" presStyleLbl="bgShp" presStyleIdx="2" presStyleCnt="3"/>
      <dgm:spPr/>
      <dgm:t>
        <a:bodyPr/>
        <a:lstStyle/>
        <a:p>
          <a:endParaRPr lang="en-US"/>
        </a:p>
      </dgm:t>
    </dgm:pt>
    <dgm:pt modelId="{67265774-9CC3-49B3-9A65-B52230A2F34A}" type="pres">
      <dgm:prSet presAssocID="{A0B6AD82-C952-4668-A755-4926E2AF90E4}" presName="textNode" presStyleLbl="bgShp" presStyleIdx="2" presStyleCnt="3"/>
      <dgm:spPr/>
      <dgm:t>
        <a:bodyPr/>
        <a:lstStyle/>
        <a:p>
          <a:endParaRPr lang="en-US"/>
        </a:p>
      </dgm:t>
    </dgm:pt>
    <dgm:pt modelId="{7AAC1CB2-4A1C-4D1F-A343-2993A84162CA}" type="pres">
      <dgm:prSet presAssocID="{A0B6AD82-C952-4668-A755-4926E2AF90E4}" presName="compChildNode" presStyleCnt="0"/>
      <dgm:spPr/>
      <dgm:t>
        <a:bodyPr/>
        <a:lstStyle/>
        <a:p>
          <a:endParaRPr lang="en-US"/>
        </a:p>
      </dgm:t>
    </dgm:pt>
    <dgm:pt modelId="{0F7682A1-5655-4968-B6EC-03E573C08156}" type="pres">
      <dgm:prSet presAssocID="{A0B6AD82-C952-4668-A755-4926E2AF90E4}" presName="theInnerList" presStyleCnt="0"/>
      <dgm:spPr/>
      <dgm:t>
        <a:bodyPr/>
        <a:lstStyle/>
        <a:p>
          <a:endParaRPr lang="en-US"/>
        </a:p>
      </dgm:t>
    </dgm:pt>
    <dgm:pt modelId="{A59E070C-A112-49A4-9FE8-BE8A2ACB0750}" type="pres">
      <dgm:prSet presAssocID="{7974A76D-6AC7-4B93-88B0-170BA6AD7225}" presName="child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9719CFA-0A1B-4C75-BAD2-4D97B1B41D7E}" srcId="{E81EBF4C-DDB5-44F3-9764-363F894D761C}" destId="{7BEC548A-502E-460B-8916-AA5CF72963B9}" srcOrd="1" destOrd="0" parTransId="{4CF2C778-5120-4E79-8AB1-355DD5CFAA1E}" sibTransId="{D6A83352-1FB0-499A-89F0-858574F1126A}"/>
    <dgm:cxn modelId="{9B27D4AF-34EA-4894-AB40-14CF3B2BE975}" type="presOf" srcId="{7BEC548A-502E-460B-8916-AA5CF72963B9}" destId="{3EABC748-EF31-4FA6-8DA3-CDA661EC47ED}" srcOrd="0" destOrd="0" presId="urn:microsoft.com/office/officeart/2005/8/layout/lProcess2"/>
    <dgm:cxn modelId="{FF301A0C-A9D5-4D22-9F0F-D2EEFF64AF6B}" srcId="{95E8CF8A-F48D-4F8C-A6F9-F87437000E08}" destId="{1E856412-FB75-4A04-B1A1-B048FAF51492}" srcOrd="2" destOrd="0" parTransId="{254330F6-DCFE-4F6B-8919-5164D2698647}" sibTransId="{4D6B6C01-2EB2-40AE-B139-DE7A6EEB1F1A}"/>
    <dgm:cxn modelId="{2619A74B-BBB8-4CAB-9548-A3282633CCCF}" type="presOf" srcId="{E81EBF4C-DDB5-44F3-9764-363F894D761C}" destId="{6D41BE82-B75B-46B5-BD89-8FD3FF9056E5}" srcOrd="1" destOrd="0" presId="urn:microsoft.com/office/officeart/2005/8/layout/lProcess2"/>
    <dgm:cxn modelId="{B364D4AF-05BD-413F-8528-32251500F97F}" type="presOf" srcId="{57CE130C-9F19-4B2C-8A10-0D2AB9D00018}" destId="{281DBA91-844C-4D61-AA7C-E72A568C8D46}" srcOrd="0" destOrd="0" presId="urn:microsoft.com/office/officeart/2005/8/layout/lProcess2"/>
    <dgm:cxn modelId="{95AC2043-8316-4890-93AB-722F3905541E}" srcId="{95E8CF8A-F48D-4F8C-A6F9-F87437000E08}" destId="{57CE130C-9F19-4B2C-8A10-0D2AB9D00018}" srcOrd="1" destOrd="0" parTransId="{68AEFBA9-8AD8-4F12-87BE-C507A331DB82}" sibTransId="{CF134313-095C-4142-8502-24D259AE1E54}"/>
    <dgm:cxn modelId="{E5BB24FE-960C-4EDF-BB5E-9F3327586A92}" type="presOf" srcId="{A0B6AD82-C952-4668-A755-4926E2AF90E4}" destId="{BA67D996-A534-4003-9870-92FD037AA320}" srcOrd="0" destOrd="0" presId="urn:microsoft.com/office/officeart/2005/8/layout/lProcess2"/>
    <dgm:cxn modelId="{7D14834C-9884-466E-8B15-C5CE9F2A6F96}" srcId="{95E8CF8A-F48D-4F8C-A6F9-F87437000E08}" destId="{2B5246F0-D69D-4A69-BC94-7961F6EC4EFC}" srcOrd="0" destOrd="0" parTransId="{535CA73F-FA58-4735-9244-71782C38A280}" sibTransId="{E7279FBB-D680-4970-8780-D0F48D8675B2}"/>
    <dgm:cxn modelId="{2D051A7B-9F37-43FC-B7D1-408DB9581705}" srcId="{E81EBF4C-DDB5-44F3-9764-363F894D761C}" destId="{A32C9CF7-2D18-406F-B50F-66BA2CD39CA9}" srcOrd="0" destOrd="0" parTransId="{2F7A8CB0-09EE-40AB-88B6-3C6C82DC2CB3}" sibTransId="{9B981FAD-3410-4F06-9CD1-D59BD15F792C}"/>
    <dgm:cxn modelId="{17EC4B14-F778-4D35-8968-3BCC46FE5C3C}" srcId="{5111F950-CC4F-4517-8D13-CADF7778CED9}" destId="{95E8CF8A-F48D-4F8C-A6F9-F87437000E08}" srcOrd="1" destOrd="0" parTransId="{E3D872CC-D741-4269-8EE7-9733F0A148F5}" sibTransId="{3EB4F43F-EEFE-4300-A962-DF41074A62A3}"/>
    <dgm:cxn modelId="{96677A33-55FF-491D-818E-9DBA8FC0903E}" srcId="{5111F950-CC4F-4517-8D13-CADF7778CED9}" destId="{E81EBF4C-DDB5-44F3-9764-363F894D761C}" srcOrd="0" destOrd="0" parTransId="{7EF3229C-69F3-43EF-94AD-F4D7E802E796}" sibTransId="{4157EB7D-0912-4152-AEFD-7C72B426AF8F}"/>
    <dgm:cxn modelId="{17FBE833-444E-4887-B099-B62FEA8C52B6}" type="presOf" srcId="{A32C9CF7-2D18-406F-B50F-66BA2CD39CA9}" destId="{2EF4F2E4-C239-457C-9F89-025300846E44}" srcOrd="0" destOrd="0" presId="urn:microsoft.com/office/officeart/2005/8/layout/lProcess2"/>
    <dgm:cxn modelId="{8249721D-AC31-4E98-974E-585B4D4790D4}" type="presOf" srcId="{7974A76D-6AC7-4B93-88B0-170BA6AD7225}" destId="{A59E070C-A112-49A4-9FE8-BE8A2ACB0750}" srcOrd="0" destOrd="0" presId="urn:microsoft.com/office/officeart/2005/8/layout/lProcess2"/>
    <dgm:cxn modelId="{232505B6-6079-49D4-80F8-64DD81013DC6}" srcId="{5111F950-CC4F-4517-8D13-CADF7778CED9}" destId="{A0B6AD82-C952-4668-A755-4926E2AF90E4}" srcOrd="2" destOrd="0" parTransId="{5E134F59-F899-404D-A130-4F4033703A7D}" sibTransId="{AE99DD77-4D8C-4327-8300-37C671BF0652}"/>
    <dgm:cxn modelId="{71652AC3-F565-4D6A-8F18-466D09239047}" type="presOf" srcId="{E81EBF4C-DDB5-44F3-9764-363F894D761C}" destId="{04483549-A25D-498E-92B5-0349B7368929}" srcOrd="0" destOrd="0" presId="urn:microsoft.com/office/officeart/2005/8/layout/lProcess2"/>
    <dgm:cxn modelId="{A0DF3643-974D-4375-9FE3-E2E3B465B785}" type="presOf" srcId="{A0B6AD82-C952-4668-A755-4926E2AF90E4}" destId="{67265774-9CC3-49B3-9A65-B52230A2F34A}" srcOrd="1" destOrd="0" presId="urn:microsoft.com/office/officeart/2005/8/layout/lProcess2"/>
    <dgm:cxn modelId="{1673F0BC-8F90-4757-BBFD-C57766C23BA9}" type="presOf" srcId="{95E8CF8A-F48D-4F8C-A6F9-F87437000E08}" destId="{F3107410-295F-458A-8535-E05CAEA06C7D}" srcOrd="0" destOrd="0" presId="urn:microsoft.com/office/officeart/2005/8/layout/lProcess2"/>
    <dgm:cxn modelId="{6D4003A5-D443-4B22-8CFF-BFC1008C1127}" srcId="{A0B6AD82-C952-4668-A755-4926E2AF90E4}" destId="{7974A76D-6AC7-4B93-88B0-170BA6AD7225}" srcOrd="0" destOrd="0" parTransId="{A7478241-AA88-4117-967C-3161A1402E0A}" sibTransId="{BEF5EBC6-D5FB-4011-BCD0-7DB9BB259788}"/>
    <dgm:cxn modelId="{A09ED217-2E2C-4C7B-BC2F-75924C1AA8A4}" type="presOf" srcId="{2B5246F0-D69D-4A69-BC94-7961F6EC4EFC}" destId="{638BA592-26EF-4D79-A164-5D4495ECF98D}" srcOrd="0" destOrd="0" presId="urn:microsoft.com/office/officeart/2005/8/layout/lProcess2"/>
    <dgm:cxn modelId="{8FF1BE82-6AB0-4E1A-BD3C-74981DA6BB27}" type="presOf" srcId="{5111F950-CC4F-4517-8D13-CADF7778CED9}" destId="{E16897CD-51CC-4A2D-8B06-5FB1DF0B53F7}" srcOrd="0" destOrd="0" presId="urn:microsoft.com/office/officeart/2005/8/layout/lProcess2"/>
    <dgm:cxn modelId="{7B9222BE-BC15-4D2A-BE9E-219062DBE246}" type="presOf" srcId="{95E8CF8A-F48D-4F8C-A6F9-F87437000E08}" destId="{BE499C6B-9AB8-4CC2-9B8D-019741D817E9}" srcOrd="1" destOrd="0" presId="urn:microsoft.com/office/officeart/2005/8/layout/lProcess2"/>
    <dgm:cxn modelId="{DD65FCB6-3550-4F85-A4D0-7B0030C7F02B}" type="presOf" srcId="{1E856412-FB75-4A04-B1A1-B048FAF51492}" destId="{3F1B6D0B-4635-4D72-A011-967960D2A6D1}" srcOrd="0" destOrd="0" presId="urn:microsoft.com/office/officeart/2005/8/layout/lProcess2"/>
    <dgm:cxn modelId="{6595F02D-8EB9-42E6-B5E6-8E394B2D9DAA}" type="presParOf" srcId="{E16897CD-51CC-4A2D-8B06-5FB1DF0B53F7}" destId="{D31B1481-74C9-4E50-8834-F2A3D1C2FC36}" srcOrd="0" destOrd="0" presId="urn:microsoft.com/office/officeart/2005/8/layout/lProcess2"/>
    <dgm:cxn modelId="{37A07581-A70A-48EF-A5AE-40F24B49A73B}" type="presParOf" srcId="{D31B1481-74C9-4E50-8834-F2A3D1C2FC36}" destId="{04483549-A25D-498E-92B5-0349B7368929}" srcOrd="0" destOrd="0" presId="urn:microsoft.com/office/officeart/2005/8/layout/lProcess2"/>
    <dgm:cxn modelId="{5C45AFB8-4245-466C-A2BE-2129AC25F097}" type="presParOf" srcId="{D31B1481-74C9-4E50-8834-F2A3D1C2FC36}" destId="{6D41BE82-B75B-46B5-BD89-8FD3FF9056E5}" srcOrd="1" destOrd="0" presId="urn:microsoft.com/office/officeart/2005/8/layout/lProcess2"/>
    <dgm:cxn modelId="{6F127017-BF89-449E-8455-4F83B2893B08}" type="presParOf" srcId="{D31B1481-74C9-4E50-8834-F2A3D1C2FC36}" destId="{C7966243-D0E1-4609-88BE-25015B5722C9}" srcOrd="2" destOrd="0" presId="urn:microsoft.com/office/officeart/2005/8/layout/lProcess2"/>
    <dgm:cxn modelId="{0D925FFD-7FCA-4B07-A344-CD6224AD7B84}" type="presParOf" srcId="{C7966243-D0E1-4609-88BE-25015B5722C9}" destId="{052BD118-D83A-462F-B1F7-8C13B0BD38D3}" srcOrd="0" destOrd="0" presId="urn:microsoft.com/office/officeart/2005/8/layout/lProcess2"/>
    <dgm:cxn modelId="{5D56032D-EB5C-468B-8577-FCEF67F90A11}" type="presParOf" srcId="{052BD118-D83A-462F-B1F7-8C13B0BD38D3}" destId="{2EF4F2E4-C239-457C-9F89-025300846E44}" srcOrd="0" destOrd="0" presId="urn:microsoft.com/office/officeart/2005/8/layout/lProcess2"/>
    <dgm:cxn modelId="{C5B48E0B-5F10-4B40-B99A-6D34D7DFF073}" type="presParOf" srcId="{052BD118-D83A-462F-B1F7-8C13B0BD38D3}" destId="{52DFF09B-F5A4-4216-9A80-F627259F2849}" srcOrd="1" destOrd="0" presId="urn:microsoft.com/office/officeart/2005/8/layout/lProcess2"/>
    <dgm:cxn modelId="{0B0DE048-2D12-4A0F-B7B6-BCC8B5E5A494}" type="presParOf" srcId="{052BD118-D83A-462F-B1F7-8C13B0BD38D3}" destId="{3EABC748-EF31-4FA6-8DA3-CDA661EC47ED}" srcOrd="2" destOrd="0" presId="urn:microsoft.com/office/officeart/2005/8/layout/lProcess2"/>
    <dgm:cxn modelId="{418E4876-09D9-4074-B037-281932FED6E6}" type="presParOf" srcId="{E16897CD-51CC-4A2D-8B06-5FB1DF0B53F7}" destId="{1C1E89E6-5ED3-4DD2-ABE6-9EF158B1EC36}" srcOrd="1" destOrd="0" presId="urn:microsoft.com/office/officeart/2005/8/layout/lProcess2"/>
    <dgm:cxn modelId="{F60A0A05-7D17-43EC-AE67-B33E586CF345}" type="presParOf" srcId="{E16897CD-51CC-4A2D-8B06-5FB1DF0B53F7}" destId="{2E856920-4BD6-44D0-8EE4-D697AAA3B3AB}" srcOrd="2" destOrd="0" presId="urn:microsoft.com/office/officeart/2005/8/layout/lProcess2"/>
    <dgm:cxn modelId="{0AA434E1-86AF-4438-9BBC-82C1CB149E75}" type="presParOf" srcId="{2E856920-4BD6-44D0-8EE4-D697AAA3B3AB}" destId="{F3107410-295F-458A-8535-E05CAEA06C7D}" srcOrd="0" destOrd="0" presId="urn:microsoft.com/office/officeart/2005/8/layout/lProcess2"/>
    <dgm:cxn modelId="{AB51C7A2-2F1A-43FD-8091-0B86379940A4}" type="presParOf" srcId="{2E856920-4BD6-44D0-8EE4-D697AAA3B3AB}" destId="{BE499C6B-9AB8-4CC2-9B8D-019741D817E9}" srcOrd="1" destOrd="0" presId="urn:microsoft.com/office/officeart/2005/8/layout/lProcess2"/>
    <dgm:cxn modelId="{228BF698-58D3-467D-9714-BCB9CA402B7D}" type="presParOf" srcId="{2E856920-4BD6-44D0-8EE4-D697AAA3B3AB}" destId="{B4204D32-0600-4F5B-B55D-7650E7EE73E4}" srcOrd="2" destOrd="0" presId="urn:microsoft.com/office/officeart/2005/8/layout/lProcess2"/>
    <dgm:cxn modelId="{FC2742E8-6A8C-46C1-9AA8-ACB10673E025}" type="presParOf" srcId="{B4204D32-0600-4F5B-B55D-7650E7EE73E4}" destId="{17F0A16C-F09D-475B-9A44-3764022FE696}" srcOrd="0" destOrd="0" presId="urn:microsoft.com/office/officeart/2005/8/layout/lProcess2"/>
    <dgm:cxn modelId="{9278F387-7FB5-4862-9FBB-6FCD6C121061}" type="presParOf" srcId="{17F0A16C-F09D-475B-9A44-3764022FE696}" destId="{638BA592-26EF-4D79-A164-5D4495ECF98D}" srcOrd="0" destOrd="0" presId="urn:microsoft.com/office/officeart/2005/8/layout/lProcess2"/>
    <dgm:cxn modelId="{A47EBAAB-A3A4-45C8-897F-C4C7FC73BD30}" type="presParOf" srcId="{17F0A16C-F09D-475B-9A44-3764022FE696}" destId="{36EA80C6-1352-402A-BFAB-1528D96511ED}" srcOrd="1" destOrd="0" presId="urn:microsoft.com/office/officeart/2005/8/layout/lProcess2"/>
    <dgm:cxn modelId="{EA9478FF-6DC8-4B68-8166-6BE290DF4981}" type="presParOf" srcId="{17F0A16C-F09D-475B-9A44-3764022FE696}" destId="{281DBA91-844C-4D61-AA7C-E72A568C8D46}" srcOrd="2" destOrd="0" presId="urn:microsoft.com/office/officeart/2005/8/layout/lProcess2"/>
    <dgm:cxn modelId="{3B9EA138-4161-4D8C-906F-9F1BD51C1F14}" type="presParOf" srcId="{17F0A16C-F09D-475B-9A44-3764022FE696}" destId="{11993C20-3771-4ECD-AF6A-F01B633A3CAC}" srcOrd="3" destOrd="0" presId="urn:microsoft.com/office/officeart/2005/8/layout/lProcess2"/>
    <dgm:cxn modelId="{13368FAE-7D1D-40D7-99F2-8A688396BF5D}" type="presParOf" srcId="{17F0A16C-F09D-475B-9A44-3764022FE696}" destId="{3F1B6D0B-4635-4D72-A011-967960D2A6D1}" srcOrd="4" destOrd="0" presId="urn:microsoft.com/office/officeart/2005/8/layout/lProcess2"/>
    <dgm:cxn modelId="{2905BF4F-FC4C-4AE4-80FA-14A8B3E1FE08}" type="presParOf" srcId="{E16897CD-51CC-4A2D-8B06-5FB1DF0B53F7}" destId="{482D2B3C-4598-4262-85A9-480BF9F4268F}" srcOrd="3" destOrd="0" presId="urn:microsoft.com/office/officeart/2005/8/layout/lProcess2"/>
    <dgm:cxn modelId="{D36B95CE-D318-4EDE-BA62-CAECAE80E8FA}" type="presParOf" srcId="{E16897CD-51CC-4A2D-8B06-5FB1DF0B53F7}" destId="{E7DCB185-F7D9-4CB7-8EA9-2D39F9D8ACB6}" srcOrd="4" destOrd="0" presId="urn:microsoft.com/office/officeart/2005/8/layout/lProcess2"/>
    <dgm:cxn modelId="{E9C6DFAA-DAD6-45D9-974E-E780F7A74D97}" type="presParOf" srcId="{E7DCB185-F7D9-4CB7-8EA9-2D39F9D8ACB6}" destId="{BA67D996-A534-4003-9870-92FD037AA320}" srcOrd="0" destOrd="0" presId="urn:microsoft.com/office/officeart/2005/8/layout/lProcess2"/>
    <dgm:cxn modelId="{200549BF-1DEE-4DCC-88CC-0E005A496080}" type="presParOf" srcId="{E7DCB185-F7D9-4CB7-8EA9-2D39F9D8ACB6}" destId="{67265774-9CC3-49B3-9A65-B52230A2F34A}" srcOrd="1" destOrd="0" presId="urn:microsoft.com/office/officeart/2005/8/layout/lProcess2"/>
    <dgm:cxn modelId="{96FA528F-1395-4CCD-B65F-CF7390A15706}" type="presParOf" srcId="{E7DCB185-F7D9-4CB7-8EA9-2D39F9D8ACB6}" destId="{7AAC1CB2-4A1C-4D1F-A343-2993A84162CA}" srcOrd="2" destOrd="0" presId="urn:microsoft.com/office/officeart/2005/8/layout/lProcess2"/>
    <dgm:cxn modelId="{4D96EE46-7281-4228-B414-C28709C11DCE}" type="presParOf" srcId="{7AAC1CB2-4A1C-4D1F-A343-2993A84162CA}" destId="{0F7682A1-5655-4968-B6EC-03E573C08156}" srcOrd="0" destOrd="0" presId="urn:microsoft.com/office/officeart/2005/8/layout/lProcess2"/>
    <dgm:cxn modelId="{FFA70D26-ED12-45C4-B602-3E242D658A29}" type="presParOf" srcId="{0F7682A1-5655-4968-B6EC-03E573C08156}" destId="{A59E070C-A112-49A4-9FE8-BE8A2ACB0750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0">
  <dgm:title val=""/>
  <dgm:desc val=""/>
  <dgm:catLst>
    <dgm:cat type="process" pri="3000"/>
    <dgm:cat type="picture" pri="30000"/>
    <dgm:cat type="pictureconvert" pri="3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op="equ" fact="0.3333"/>
      <dgm:constr type="primFontSz" for="des" forName="txNode" op="equ" val="65"/>
      <dgm:constr type="primFontSz" for="des" forName="connTx" op="equ" val="55"/>
      <dgm:constr type="primFontSz" for="des" forName="connTx" refType="primFontSz" refFor="des" refForName="txNode" op="lte" fact="0.8"/>
    </dgm:constrLst>
    <dgm:ruleLst/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l" for="ch" forName="imagSh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 refType="w" fact="0.14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if>
          <dgm:else name="Name7">
            <dgm:constrLst>
              <dgm:constr type="l" for="ch" forName="imagSh" refType="w" fact="0.14"/>
              <dgm:constr type="w" for="ch" forName="imagSh" refType="w" fact="0.86"/>
              <dgm:constr type="t" for="ch" forName="imagSh"/>
              <dgm:constr type="h" for="ch" forName="imagSh" refType="w" refFor="ch" refForName="imagSh"/>
              <dgm:constr type="l" for="ch" forName="txNode"/>
              <dgm:constr type="w" for="ch" forName="txNode" refType="w" refFor="ch" refForName="imagSh"/>
              <dgm:constr type="t" for="ch" forName="txNode" refType="h" refFor="ch" refForName="imagSh" fact="0.6"/>
              <dgm:constr type="h" for="ch" forName="txNode" refType="h" refFor="ch" refForName="imagSh"/>
            </dgm:constrLst>
          </dgm:else>
        </dgm:choose>
        <dgm:ruleLst/>
        <dgm:layoutNode name="imagSh" styleLbl="b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x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imagSh"/>
            <dgm:param type="dstNode" val="imagSh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35"/>
            <dgm:constr type="endPad" refType="connDist" fact="0.3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BendingPictureCaptionList">
  <dgm:title val=""/>
  <dgm:desc val=""/>
  <dgm:catLst>
    <dgm:cat type="picture" pri="9000"/>
    <dgm:cat type="pictureconvert" pri="9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w" fact="1.11"/>
      <dgm:constr type="sp" refType="w" refFor="ch" refForName="composite" op="equ" fact="0.1"/>
      <dgm:constr type="w" for="ch" forName="sibTrans" refType="w" refFor="ch" refForName="composite" op="equ" fact="0.1"/>
      <dgm:constr type="h" for="ch" forName="sibTrans" refType="w" refFor="ch" refForName="sibTrans" op="equ"/>
    </dgm:constrLst>
    <dgm:forEach name="nodesForEach" axis="ch" ptType="node">
      <dgm:layoutNode name="composite">
        <dgm:alg type="composite">
          <dgm:param type="ar" val="1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9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if>
          <dgm:else name="Name6">
            <dgm:constrLst>
              <dgm:constr type="l" for="ch" forName="rect1" refType="w" fact="0"/>
              <dgm:constr type="t" for="ch" forName="rect1" refType="h" fact="0"/>
              <dgm:constr type="w" for="ch" forName="rect1" refType="w"/>
              <dgm:constr type="h" for="ch" forName="rect1" refType="h" fact="0.8"/>
              <dgm:constr type="l" for="ch" forName="wedgeRectCallout1" refType="w" fact="0.02"/>
              <dgm:constr type="t" for="ch" forName="wedgeRectCallout1" refType="h" fact="0.72"/>
              <dgm:constr type="w" for="ch" forName="wedgeRectCallout1" refType="w" fact="0.89"/>
              <dgm:constr type="h" for="ch" forName="wedgeRectCallout1" refType="h" fact="0.28"/>
            </dgm:constrLst>
          </dgm:else>
        </dgm:choose>
        <dgm:layoutNode name="rect1" styleLbl="b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  <dgm:layoutNode name="wedgeRectCallout1" styleLbl="node1">
          <dgm:varLst>
            <dgm:bulletEnabled val="1"/>
          </dgm:varLst>
          <dgm:alg type="tx"/>
          <dgm:choose name="Name7">
            <dgm:if name="Name8" func="var" arg="dir" op="equ" val="norm">
              <dgm:shape xmlns:r="http://schemas.openxmlformats.org/officeDocument/2006/relationships" type="wedgeRectCallout" r:blip="">
                <dgm:adjLst>
                  <dgm:adj idx="1" val="0.2025"/>
                  <dgm:adj idx="2" val="-0.607"/>
                </dgm:adjLst>
              </dgm:shape>
            </dgm:if>
            <dgm:else name="Name9">
              <dgm:shape xmlns:r="http://schemas.openxmlformats.org/officeDocument/2006/relationships" type="wedgeRectCallout" r:blip="">
                <dgm:adjLst>
                  <dgm:adj idx="1" val="-0.2025"/>
                  <dgm:adj idx="2" val="-0.607"/>
                </dgm:adjLst>
              </dgm:shape>
            </dgm:else>
          </dgm:choos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871" cy="50275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901698" y="0"/>
            <a:ext cx="2984871" cy="50275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r">
              <a:defRPr sz="1300"/>
            </a:lvl1pPr>
          </a:lstStyle>
          <a:p>
            <a:fld id="{982402C3-CBB5-4B11-8BB6-0AC68B36FF7E}" type="datetimeFigureOut">
              <a:rPr lang="en-US" smtClean="0"/>
              <a:t>6/10/2018</a:t>
            </a:fld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9517547"/>
            <a:ext cx="2984871" cy="502754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901698" y="9517547"/>
            <a:ext cx="2984871" cy="502754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r">
              <a:defRPr sz="1300"/>
            </a:lvl1pPr>
          </a:lstStyle>
          <a:p>
            <a:fld id="{511BA837-9C48-4EC9-B45D-B276B7DC4DE8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96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871" cy="50275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>
              <a:defRPr sz="13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901698" y="0"/>
            <a:ext cx="2984871" cy="50275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r">
              <a:defRPr sz="1300"/>
            </a:lvl1pPr>
          </a:lstStyle>
          <a:p>
            <a:fld id="{3C69BD32-D8B2-4A6A-B88A-44C95D0E805F}" type="datetimeFigureOut">
              <a:rPr lang="es-EC" smtClean="0"/>
              <a:t>10/06/2018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190625" y="1252538"/>
            <a:ext cx="4506913" cy="3381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16" tIns="48308" rIns="96616" bIns="48308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8817" y="4822269"/>
            <a:ext cx="5510530" cy="3945493"/>
          </a:xfrm>
          <a:prstGeom prst="rect">
            <a:avLst/>
          </a:prstGeom>
        </p:spPr>
        <p:txBody>
          <a:bodyPr vert="horz" lIns="96616" tIns="48308" rIns="96616" bIns="48308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9517547"/>
            <a:ext cx="2984871" cy="502754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>
              <a:defRPr sz="13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901698" y="9517547"/>
            <a:ext cx="2984871" cy="502754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r">
              <a:defRPr sz="1300"/>
            </a:lvl1pPr>
          </a:lstStyle>
          <a:p>
            <a:fld id="{7F92BAEA-52B0-4333-B201-97909E8C3B8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019414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92BAEA-52B0-4333-B201-97909E8C3B8D}" type="slidenum">
              <a:rPr lang="es-EC" smtClean="0"/>
              <a:t>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838451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92BAEA-52B0-4333-B201-97909E8C3B8D}" type="slidenum">
              <a:rPr lang="es-EC" smtClean="0"/>
              <a:t>16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877110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1130300"/>
            <a:ext cx="7607300" cy="4127500"/>
          </a:xfrm>
        </p:spPr>
        <p:txBody>
          <a:bodyPr/>
          <a:lstStyle>
            <a:lvl1pPr marL="0" indent="0" algn="ctr">
              <a:buNone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dirty="0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653453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521534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204287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Diapositiva de títul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1" y="1130300"/>
            <a:ext cx="7607300" cy="4127500"/>
          </a:xfrm>
        </p:spPr>
        <p:txBody>
          <a:bodyPr/>
          <a:lstStyle>
            <a:lvl1pPr marL="0" indent="0" algn="ctr">
              <a:buNone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dirty="0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971357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292600" y="0"/>
            <a:ext cx="4762500" cy="584200"/>
          </a:xfrm>
        </p:spPr>
        <p:txBody>
          <a:bodyPr>
            <a:noAutofit/>
          </a:bodyPr>
          <a:lstStyle>
            <a:lvl1pPr>
              <a:defRPr sz="3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s-ES" dirty="0" smtClean="0"/>
              <a:t>HAGA CL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746124"/>
            <a:ext cx="8312150" cy="5248275"/>
          </a:xfr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18092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170308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931670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158678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98307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075493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382705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92802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745FF5-85E7-44FB-BA6C-21F3DA7B9E3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784122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TRABAJO%20FINAL/RED%20DE%20PROCESOS%20VIFARCO.vsd" TargetMode="External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package" Target="../embeddings/Dibujo_de_Microsoft_Visio1.vsdx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hyperlink" Target="TRABAJO%20FINAL/LEVANTAMIENT%20DE%20PROCESOS2.xlsx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TRABAJO%20FINAL/CARACTERIZACI&#211;N%20DEL%20PROCESO%20VIFARCO.xlsx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TRABAJO%20FINAL/DIAGRAMA%20%20DE%20FLUJO%20VIFARCO.vsd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3.jpe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3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3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microsoft.com/office/2007/relationships/diagramDrawing" Target="../diagrams/drawing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openxmlformats.org/officeDocument/2006/relationships/diagramColors" Target="../diagrams/colors3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diagramQuickStyle" Target="../diagrams/quickStyle3.xml"/><Relationship Id="rId5" Type="http://schemas.openxmlformats.org/officeDocument/2006/relationships/diagramQuickStyle" Target="../diagrams/quickStyle2.xml"/><Relationship Id="rId10" Type="http://schemas.openxmlformats.org/officeDocument/2006/relationships/diagramLayout" Target="../diagrams/layout3.xml"/><Relationship Id="rId4" Type="http://schemas.openxmlformats.org/officeDocument/2006/relationships/diagramLayout" Target="../diagrams/layout2.xml"/><Relationship Id="rId9" Type="http://schemas.openxmlformats.org/officeDocument/2006/relationships/diagramData" Target="../diagrams/data3.xml"/><Relationship Id="rId1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Rectángulo"/>
          <p:cNvSpPr/>
          <p:nvPr/>
        </p:nvSpPr>
        <p:spPr>
          <a:xfrm>
            <a:off x="974023" y="1001698"/>
            <a:ext cx="7897261" cy="501675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C" sz="2400" b="1" dirty="0">
                <a:latin typeface="Trebuchet MS" panose="020B0603020202020204" pitchFamily="34" charset="0"/>
                <a:cs typeface="Arial" panose="020B0604020202020204" pitchFamily="34" charset="0"/>
              </a:rPr>
              <a:t>MAESTRÍA EN GESTIÓN DE LA CALIDAD Y LA PRODUCTIVIDAD </a:t>
            </a:r>
            <a:r>
              <a:rPr lang="en-US" sz="2400" dirty="0">
                <a:latin typeface="Trebuchet MS" panose="020B0603020202020204" pitchFamily="34" charset="0"/>
                <a:cs typeface="Arial" panose="020B0604020202020204" pitchFamily="34" charset="0"/>
              </a:rPr>
              <a:t> </a:t>
            </a:r>
          </a:p>
          <a:p>
            <a:r>
              <a:rPr lang="es-ES" sz="700" b="1" dirty="0">
                <a:latin typeface="Trebuchet MS" panose="020B0603020202020204" pitchFamily="34" charset="0"/>
                <a:cs typeface="Arial" panose="020B0604020202020204" pitchFamily="34" charset="0"/>
              </a:rPr>
              <a:t> </a:t>
            </a:r>
            <a:r>
              <a:rPr lang="es-ES" sz="2000" b="1" dirty="0" smtClean="0">
                <a:latin typeface="Trebuchet MS" panose="020B0603020202020204" pitchFamily="34" charset="0"/>
                <a:cs typeface="Arial" panose="020B0604020202020204" pitchFamily="34" charset="0"/>
              </a:rPr>
              <a:t>TEMA</a:t>
            </a:r>
            <a:r>
              <a:rPr lang="es-ES" sz="2000" b="1" dirty="0">
                <a:latin typeface="Trebuchet MS" panose="020B0603020202020204" pitchFamily="34" charset="0"/>
                <a:cs typeface="Arial" panose="020B0604020202020204" pitchFamily="34" charset="0"/>
              </a:rPr>
              <a:t>:</a:t>
            </a:r>
            <a:endParaRPr lang="es-EC" sz="2000" b="1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s-EC" sz="2000" b="1" dirty="0">
                <a:latin typeface="Trebuchet MS" panose="020B0603020202020204" pitchFamily="34" charset="0"/>
                <a:cs typeface="Arial" panose="020B0604020202020204" pitchFamily="34" charset="0"/>
              </a:rPr>
              <a:t>DISEÑO E IMPLEMENTACIÓN DE LOS PROCESOS DE VALOR BASADOS EN LA NORMA ISO 9001:2015 EN LA EMPRESA CONSTRUCTORA VIFARCO CÍA. LTDA. </a:t>
            </a:r>
            <a:endParaRPr lang="en-US" sz="20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endParaRPr lang="es-EC" b="1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r>
              <a:rPr lang="es-ES" dirty="0">
                <a:latin typeface="Trebuchet MS" panose="020B0603020202020204" pitchFamily="34" charset="0"/>
                <a:cs typeface="Arial" panose="020B0604020202020204" pitchFamily="34" charset="0"/>
              </a:rPr>
              <a:t> </a:t>
            </a:r>
            <a:endParaRPr lang="es-EC" dirty="0" smtClean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s-ES" sz="2000" b="1" dirty="0" smtClean="0">
                <a:latin typeface="Trebuchet MS" panose="020B0603020202020204" pitchFamily="34" charset="0"/>
                <a:cs typeface="Arial" panose="020B0604020202020204" pitchFamily="34" charset="0"/>
              </a:rPr>
              <a:t>AUTOR:</a:t>
            </a:r>
            <a:r>
              <a:rPr lang="es-EC" sz="2000" dirty="0">
                <a:latin typeface="Trebuchet MS" panose="020B0603020202020204" pitchFamily="34" charset="0"/>
                <a:cs typeface="Arial" panose="020B0604020202020204" pitchFamily="34" charset="0"/>
              </a:rPr>
              <a:t>JARAMILLO </a:t>
            </a:r>
            <a:r>
              <a:rPr lang="es-EC" sz="20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RODRÍGUEZ, ANDREA </a:t>
            </a:r>
            <a:r>
              <a:rPr lang="es-EC" sz="2000" dirty="0">
                <a:latin typeface="Trebuchet MS" panose="020B0603020202020204" pitchFamily="34" charset="0"/>
                <a:cs typeface="Arial" panose="020B0604020202020204" pitchFamily="34" charset="0"/>
              </a:rPr>
              <a:t>CAROLINA</a:t>
            </a:r>
          </a:p>
          <a:p>
            <a:pPr algn="ctr"/>
            <a:r>
              <a:rPr lang="es-ES" sz="2000" dirty="0">
                <a:latin typeface="Trebuchet MS" panose="020B0603020202020204" pitchFamily="34" charset="0"/>
                <a:cs typeface="Arial" panose="020B0604020202020204" pitchFamily="34" charset="0"/>
              </a:rPr>
              <a:t> </a:t>
            </a:r>
            <a:endParaRPr lang="es-EC" sz="20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s-ES" sz="2000" dirty="0">
                <a:latin typeface="Trebuchet MS" panose="020B0603020202020204" pitchFamily="34" charset="0"/>
                <a:cs typeface="Arial" panose="020B0604020202020204" pitchFamily="34" charset="0"/>
              </a:rPr>
              <a:t> </a:t>
            </a:r>
            <a:endParaRPr lang="es-EC" sz="20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s-ES" sz="2000" b="1" dirty="0" smtClean="0">
                <a:latin typeface="Trebuchet MS" panose="020B0603020202020204" pitchFamily="34" charset="0"/>
                <a:cs typeface="Arial" panose="020B0604020202020204" pitchFamily="34" charset="0"/>
              </a:rPr>
              <a:t>DIRECTOR</a:t>
            </a:r>
            <a:r>
              <a:rPr lang="es-ES" sz="20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:S</a:t>
            </a:r>
            <a:r>
              <a:rPr lang="es-EC" sz="20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EGURA </a:t>
            </a:r>
            <a:r>
              <a:rPr lang="es-EC" sz="2000" dirty="0" smtClean="0">
                <a:latin typeface="Trebuchet MS" panose="020B0603020202020204" pitchFamily="34" charset="0"/>
                <a:cs typeface="Arial" panose="020B0604020202020204" pitchFamily="34" charset="0"/>
              </a:rPr>
              <a:t>SANGUCHO, </a:t>
            </a:r>
            <a:r>
              <a:rPr lang="es-EC" sz="2000" dirty="0">
                <a:latin typeface="Trebuchet MS" panose="020B0603020202020204" pitchFamily="34" charset="0"/>
                <a:cs typeface="Arial" panose="020B0604020202020204" pitchFamily="34" charset="0"/>
              </a:rPr>
              <a:t>LUIS JAVIER</a:t>
            </a:r>
          </a:p>
          <a:p>
            <a:pPr algn="ctr"/>
            <a:r>
              <a:rPr lang="es-ES" sz="2000" dirty="0">
                <a:latin typeface="Trebuchet MS" panose="020B0603020202020204" pitchFamily="34" charset="0"/>
                <a:cs typeface="Arial" panose="020B0604020202020204" pitchFamily="34" charset="0"/>
              </a:rPr>
              <a:t>  </a:t>
            </a:r>
            <a:endParaRPr lang="es-EC" sz="20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s-ES" sz="2000" b="1" dirty="0">
                <a:latin typeface="Trebuchet MS" panose="020B0603020202020204" pitchFamily="34" charset="0"/>
                <a:cs typeface="Arial" panose="020B0604020202020204" pitchFamily="34" charset="0"/>
              </a:rPr>
              <a:t> </a:t>
            </a:r>
            <a:endParaRPr lang="es-EC" sz="2000" dirty="0">
              <a:latin typeface="Trebuchet MS" panose="020B0603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s-ES" sz="2000" b="1" dirty="0" smtClean="0">
                <a:latin typeface="Trebuchet MS" panose="020B0603020202020204" pitchFamily="34" charset="0"/>
                <a:cs typeface="Arial" panose="020B0604020202020204" pitchFamily="34" charset="0"/>
              </a:rPr>
              <a:t>SANGOLQUÍ - </a:t>
            </a:r>
            <a:r>
              <a:rPr lang="es-ES_tradnl" sz="2000" b="1" dirty="0" smtClean="0">
                <a:latin typeface="Trebuchet MS" panose="020B0603020202020204" pitchFamily="34" charset="0"/>
                <a:cs typeface="Arial" panose="020B0604020202020204" pitchFamily="34" charset="0"/>
              </a:rPr>
              <a:t>201</a:t>
            </a:r>
            <a:r>
              <a:rPr lang="es-ES_tradnl" sz="2000" b="1" dirty="0" smtClean="0">
                <a:latin typeface="Trebuchet MS" panose="020B0603020202020204" pitchFamily="34" charset="0"/>
                <a:cs typeface="Times New Roman" panose="02020603050405020304" pitchFamily="18" charset="0"/>
              </a:rPr>
              <a:t>8</a:t>
            </a:r>
            <a:endParaRPr lang="es-EC" sz="2000" b="1" dirty="0">
              <a:latin typeface="Trebuchet MS" panose="020B0603020202020204" pitchFamily="34" charset="0"/>
              <a:cs typeface="Times New Roman" panose="02020603050405020304" pitchFamily="18" charset="0"/>
            </a:endParaRPr>
          </a:p>
          <a:p>
            <a:pPr algn="ctr"/>
            <a:endParaRPr lang="es-ES" sz="16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  <a:latin typeface="Trebuchet MS" panose="020B0603020202020204" pitchFamily="34" charset="0"/>
            </a:endParaRP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45FF5-85E7-44FB-BA6C-21F3DA7B9E3F}" type="slidenum">
              <a:rPr lang="es-EC" smtClean="0"/>
              <a:t>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42630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116"/>
    </mc:Choice>
    <mc:Fallback xmlns="">
      <p:transition advTm="1116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283200" y="0"/>
            <a:ext cx="3771900" cy="584200"/>
          </a:xfrm>
        </p:spPr>
        <p:txBody>
          <a:bodyPr/>
          <a:lstStyle/>
          <a:p>
            <a:r>
              <a:rPr lang="en-US" dirty="0" smtClean="0">
                <a:latin typeface="Trebuchet MS" panose="020B0603020202020204" pitchFamily="34" charset="0"/>
              </a:rPr>
              <a:t>RED DE PROCESOS</a:t>
            </a:r>
            <a:endParaRPr lang="en-US" dirty="0">
              <a:latin typeface="Trebuchet MS" panose="020B0603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to 4">
            <a:hlinkClick r:id="rId3" action="ppaction://hlinkfile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8241525"/>
              </p:ext>
            </p:extLst>
          </p:nvPr>
        </p:nvGraphicFramePr>
        <p:xfrm>
          <a:off x="619125" y="1175657"/>
          <a:ext cx="7905750" cy="460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5" imgW="10306090" imgH="7239036" progId="Visio.Drawing.15">
                  <p:embed/>
                </p:oleObj>
              </mc:Choice>
              <mc:Fallback>
                <p:oleObj name="Visio" r:id="rId5" imgW="10306090" imgH="72390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" y="1175657"/>
                        <a:ext cx="7905750" cy="460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594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504"/>
    </mc:Choice>
    <mc:Fallback xmlns="">
      <p:transition advTm="504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365829" y="0"/>
            <a:ext cx="6778172" cy="682171"/>
          </a:xfrm>
        </p:spPr>
        <p:txBody>
          <a:bodyPr/>
          <a:lstStyle/>
          <a:p>
            <a:r>
              <a:rPr lang="es-EC" dirty="0" smtClean="0">
                <a:latin typeface="Trebuchet MS" panose="020B0603020202020204" pitchFamily="34" charset="0"/>
              </a:rPr>
              <a:t>LEVANTAMIENTO DE INFORMACIÓN </a:t>
            </a:r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4" name="Imagen 3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249" y="1181100"/>
            <a:ext cx="8286751" cy="459105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7488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0732"/>
    </mc:Choice>
    <mc:Fallback xmlns="">
      <p:transition advTm="60732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470399" y="1"/>
            <a:ext cx="4673601" cy="696686"/>
          </a:xfrm>
        </p:spPr>
        <p:txBody>
          <a:bodyPr/>
          <a:lstStyle/>
          <a:p>
            <a:r>
              <a:rPr lang="es-EC" dirty="0" smtClean="0">
                <a:latin typeface="Trebuchet MS" panose="020B0603020202020204" pitchFamily="34" charset="0"/>
              </a:rPr>
              <a:t>DISEÑO DE PROCESOS </a:t>
            </a:r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4" name="Imagen 3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5996" y="986971"/>
            <a:ext cx="5432007" cy="5094515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4042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8748"/>
    </mc:Choice>
    <mc:Fallback xmlns="">
      <p:transition advTm="28748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702629" y="1"/>
            <a:ext cx="4441371" cy="595086"/>
          </a:xfrm>
        </p:spPr>
        <p:txBody>
          <a:bodyPr/>
          <a:lstStyle/>
          <a:p>
            <a:r>
              <a:rPr lang="es-EC" dirty="0" smtClean="0">
                <a:latin typeface="Trebuchet MS" panose="020B0603020202020204" pitchFamily="34" charset="0"/>
              </a:rPr>
              <a:t>DIAGRAMAS DE FLUJO</a:t>
            </a:r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5" name="Imagen 4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8505" y="899787"/>
            <a:ext cx="3943746" cy="4986663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189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9212"/>
    </mc:Choice>
    <mc:Fallback xmlns="">
      <p:transition advTm="79212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23428" y="0"/>
            <a:ext cx="3031671" cy="584200"/>
          </a:xfrm>
        </p:spPr>
        <p:txBody>
          <a:bodyPr/>
          <a:lstStyle/>
          <a:p>
            <a:r>
              <a:rPr lang="es-EC" dirty="0">
                <a:latin typeface="Trebuchet MS" panose="020B0603020202020204" pitchFamily="34" charset="0"/>
              </a:rPr>
              <a:t>IMPLANTACIÓN</a:t>
            </a:r>
            <a:endParaRPr lang="en-US" dirty="0">
              <a:latin typeface="Trebuchet MS" panose="020B0603020202020204" pitchFamily="34" charset="0"/>
            </a:endParaRP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68728910"/>
              </p:ext>
            </p:extLst>
          </p:nvPr>
        </p:nvGraphicFramePr>
        <p:xfrm>
          <a:off x="628650" y="746125"/>
          <a:ext cx="8312150" cy="5248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Imagen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86411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3408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3053"/>
    </mc:Choice>
    <mc:Fallback xmlns="">
      <p:transition advTm="33053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238170" y="0"/>
            <a:ext cx="4816929" cy="696686"/>
          </a:xfrm>
        </p:spPr>
        <p:txBody>
          <a:bodyPr/>
          <a:lstStyle/>
          <a:p>
            <a:r>
              <a:rPr lang="en-US" dirty="0" smtClean="0">
                <a:latin typeface="Trebuchet MS" panose="020B0603020202020204" pitchFamily="34" charset="0"/>
              </a:rPr>
              <a:t>FICHA DE INDICADORES</a:t>
            </a:r>
            <a:endParaRPr lang="en-US" dirty="0">
              <a:latin typeface="Trebuchet MS" panose="020B0603020202020204" pitchFamily="34" charset="0"/>
            </a:endParaRPr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46272181"/>
              </p:ext>
            </p:extLst>
          </p:nvPr>
        </p:nvGraphicFramePr>
        <p:xfrm>
          <a:off x="628650" y="914400"/>
          <a:ext cx="8312150" cy="508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446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68"/>
    </mc:Choice>
    <mc:Fallback xmlns="">
      <p:transition advTm="1068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68680" y="0"/>
            <a:ext cx="8186420" cy="584200"/>
          </a:xfrm>
        </p:spPr>
        <p:txBody>
          <a:bodyPr/>
          <a:lstStyle/>
          <a:p>
            <a:pPr algn="r"/>
            <a:r>
              <a:rPr lang="es-EC" dirty="0" smtClean="0">
                <a:latin typeface="Trebuchet MS" panose="020B0603020202020204" pitchFamily="34" charset="0"/>
                <a:cs typeface="Times New Roman" panose="02020603050405020304" pitchFamily="18" charset="0"/>
              </a:rPr>
              <a:t>CONCLUSIONES</a:t>
            </a:r>
            <a:endParaRPr lang="es-EC" dirty="0">
              <a:latin typeface="Trebuchet MS" panose="020B0603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41376" y="897970"/>
            <a:ext cx="8594437" cy="5248275"/>
          </a:xfrm>
        </p:spPr>
        <p:txBody>
          <a:bodyPr>
            <a:noAutofit/>
          </a:bodyPr>
          <a:lstStyle/>
          <a:p>
            <a:pPr algn="just"/>
            <a:r>
              <a:rPr lang="es-EC" sz="1800" dirty="0" smtClean="0"/>
              <a:t>La </a:t>
            </a:r>
            <a:r>
              <a:rPr lang="es-EC" sz="1800" dirty="0"/>
              <a:t>reducción de actividades de los procesos anteriores a los actuales, han permitido a los colaboradores disminuir los tiempos de ejecución y costos, se detallan mejor las actividades y se reparte las actividades acorde a su nivel de complejidad a los responsables que forman parte del proceso.</a:t>
            </a:r>
            <a:endParaRPr lang="en-US" sz="1800" dirty="0"/>
          </a:p>
          <a:p>
            <a:pPr algn="just"/>
            <a:r>
              <a:rPr lang="es-EC" sz="1800" dirty="0"/>
              <a:t> </a:t>
            </a:r>
            <a:r>
              <a:rPr lang="es-EC" sz="1800" dirty="0" smtClean="0"/>
              <a:t>Se </a:t>
            </a:r>
            <a:r>
              <a:rPr lang="es-EC" sz="1800" dirty="0"/>
              <a:t>realiza el levantamiento de tres procesos y nueve subprocesos, del proceso de valor Gestión de Adquisiciones se tiene como entregable el producto o material listo para ser utilizado, del proceso de valor Gestión de la Construcción se tiene como entregable la finalización de la construcción y del proceso de valor de Gestión de Ventas se tiene como entregable la inmobiliaria contratada. </a:t>
            </a:r>
            <a:endParaRPr lang="en-US" sz="1800" dirty="0"/>
          </a:p>
          <a:p>
            <a:pPr algn="just"/>
            <a:r>
              <a:rPr lang="es-EC" sz="1800" dirty="0"/>
              <a:t> </a:t>
            </a:r>
            <a:r>
              <a:rPr lang="es-EC" sz="1800" dirty="0" smtClean="0"/>
              <a:t>El </a:t>
            </a:r>
            <a:r>
              <a:rPr lang="es-EC" sz="1800" dirty="0"/>
              <a:t>enfoque basado en proceso en un Sistema de Gestión de la Calidad, nos sirve de guía para desarrollar los procesos de la Empresa Constructora </a:t>
            </a:r>
            <a:r>
              <a:rPr lang="es-EC" sz="1800" dirty="0" err="1"/>
              <a:t>Vifarco</a:t>
            </a:r>
            <a:r>
              <a:rPr lang="es-EC" sz="1800" dirty="0"/>
              <a:t> Cía. Ltda., encaminados a lograr que las características del producto que ofrecemos cumplan con los requisitos del cliente, lo cual ofrece mayores posibilidades de adquisición, logrando aumentar la rentabilidad en la empresa. </a:t>
            </a:r>
            <a:endParaRPr lang="en-US" sz="1800" dirty="0"/>
          </a:p>
          <a:p>
            <a:pPr algn="just"/>
            <a:r>
              <a:rPr lang="es-EC" sz="1800" dirty="0"/>
              <a:t> </a:t>
            </a:r>
            <a:r>
              <a:rPr lang="es-EC" sz="1800" dirty="0" smtClean="0"/>
              <a:t>Se </a:t>
            </a:r>
            <a:r>
              <a:rPr lang="es-EC" sz="1800" dirty="0"/>
              <a:t>crean indicadores para cada uno de los procesos de valor objeto de análisis, con el objeto de que a través de la medición y análisis se tomen decisiones acertadas y se pueda alcanzar mejoras significativas en los procesos. </a:t>
            </a:r>
            <a:endParaRPr lang="en-US" sz="1800" dirty="0"/>
          </a:p>
          <a:p>
            <a:endParaRPr lang="en-US" sz="1600" dirty="0"/>
          </a:p>
          <a:p>
            <a:pPr algn="just">
              <a:lnSpc>
                <a:spcPct val="150000"/>
              </a:lnSpc>
            </a:pPr>
            <a:endParaRPr lang="es-EC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9445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3140"/>
    </mc:Choice>
    <mc:Fallback xmlns="">
      <p:transition advTm="7314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68680" y="0"/>
            <a:ext cx="8186420" cy="584200"/>
          </a:xfrm>
        </p:spPr>
        <p:txBody>
          <a:bodyPr/>
          <a:lstStyle/>
          <a:p>
            <a:pPr algn="r"/>
            <a:r>
              <a:rPr lang="es-EC" dirty="0" smtClean="0">
                <a:latin typeface="Trebuchet MS" panose="020B0603020202020204" pitchFamily="34" charset="0"/>
                <a:cs typeface="Times New Roman" panose="02020603050405020304" pitchFamily="18" charset="0"/>
              </a:rPr>
              <a:t>RECOMENDACIONES</a:t>
            </a:r>
            <a:endParaRPr lang="es-EC" dirty="0">
              <a:latin typeface="Trebuchet MS" panose="020B0603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41376" y="897970"/>
            <a:ext cx="8594437" cy="5248275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endParaRPr lang="en-US" sz="1800" dirty="0">
              <a:latin typeface="Trebuchet MS" panose="020B0603020202020204" pitchFamily="34" charset="0"/>
            </a:endParaRPr>
          </a:p>
          <a:p>
            <a:pPr lvl="0" algn="just"/>
            <a:r>
              <a:rPr lang="es-EC" sz="2000" dirty="0">
                <a:latin typeface="Trebuchet MS" panose="020B0603020202020204" pitchFamily="34" charset="0"/>
              </a:rPr>
              <a:t>Se recomienda la implementación del enfoque por procesos en un Sistema de Gestión de la Calidad en los procesos Gobernantes y los procesos de Apoyo.  </a:t>
            </a:r>
            <a:endParaRPr lang="en-US" sz="2000" dirty="0">
              <a:latin typeface="Trebuchet MS" panose="020B0603020202020204" pitchFamily="34" charset="0"/>
            </a:endParaRPr>
          </a:p>
          <a:p>
            <a:pPr lvl="0" algn="just"/>
            <a:r>
              <a:rPr lang="es-EC" sz="2000" dirty="0">
                <a:latin typeface="Trebuchet MS" panose="020B0603020202020204" pitchFamily="34" charset="0"/>
              </a:rPr>
              <a:t>Proporcionar una constante capacitación al personal para incentivar y recalcar la importancia de la aplicación de los procesos</a:t>
            </a:r>
            <a:r>
              <a:rPr lang="es-EC" sz="2000" dirty="0" smtClean="0">
                <a:latin typeface="Trebuchet MS" panose="020B0603020202020204" pitchFamily="34" charset="0"/>
              </a:rPr>
              <a:t>.</a:t>
            </a:r>
            <a:endParaRPr lang="en-US" sz="2000" dirty="0">
              <a:latin typeface="Trebuchet MS" panose="020B0603020202020204" pitchFamily="34" charset="0"/>
            </a:endParaRPr>
          </a:p>
          <a:p>
            <a:pPr lvl="0" algn="just"/>
            <a:r>
              <a:rPr lang="es-EC" sz="2000" dirty="0">
                <a:latin typeface="Trebuchet MS" panose="020B0603020202020204" pitchFamily="34" charset="0"/>
              </a:rPr>
              <a:t>Cualquier proceso de cambio directivo o de personal a la que puede ser sometida la organización no debe ser un obstáculo para la continua aplicación de los procesos, es decir, que los objetivos centrales de la organización deben ser respetados</a:t>
            </a:r>
            <a:r>
              <a:rPr lang="es-EC" sz="2000" dirty="0" smtClean="0">
                <a:latin typeface="Trebuchet MS" panose="020B0603020202020204" pitchFamily="34" charset="0"/>
              </a:rPr>
              <a:t>.</a:t>
            </a:r>
            <a:endParaRPr lang="en-US" sz="2000" dirty="0">
              <a:latin typeface="Trebuchet MS" panose="020B0603020202020204" pitchFamily="34" charset="0"/>
            </a:endParaRPr>
          </a:p>
          <a:p>
            <a:pPr lvl="0" algn="just"/>
            <a:r>
              <a:rPr lang="es-EC" sz="2000" dirty="0">
                <a:latin typeface="Trebuchet MS" panose="020B0603020202020204" pitchFamily="34" charset="0"/>
              </a:rPr>
              <a:t>La actualización continua de las personas que realizan el trabajo bajo el control de la organización y socialización de estos conocimientos al resto de colaboradores debe ser monitoreada con el afán de certificar que se esté cumpliendo con los objetivos de la empresa.</a:t>
            </a:r>
            <a:endParaRPr lang="en-US" sz="2000" dirty="0">
              <a:latin typeface="Trebuchet MS" panose="020B0603020202020204" pitchFamily="34" charset="0"/>
            </a:endParaRPr>
          </a:p>
          <a:p>
            <a:pPr algn="just">
              <a:lnSpc>
                <a:spcPct val="150000"/>
              </a:lnSpc>
            </a:pPr>
            <a:endParaRPr lang="es-EC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9300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3088"/>
    </mc:Choice>
    <mc:Fallback xmlns="">
      <p:transition advTm="33088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84224" y="1596571"/>
            <a:ext cx="7082536" cy="2023437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s-ES" sz="4000" dirty="0">
                <a:latin typeface="Trebuchet MS" panose="020B0603020202020204" pitchFamily="34" charset="0"/>
                <a:cs typeface="Times New Roman" panose="02020603050405020304" pitchFamily="18" charset="0"/>
              </a:rPr>
              <a:t>GRACIAS POR SU ATENCIÓN</a:t>
            </a:r>
            <a:r>
              <a:rPr lang="es-EC" dirty="0"/>
              <a:t/>
            </a:r>
            <a:br>
              <a:rPr lang="es-EC" dirty="0"/>
            </a:br>
            <a:endParaRPr lang="es-EC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64381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133"/>
    </mc:Choice>
    <mc:Fallback xmlns="">
      <p:transition advTm="41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s-EC" dirty="0" smtClean="0">
                <a:latin typeface="Trebuchet MS" panose="020B0603020202020204" pitchFamily="34" charset="0"/>
              </a:rPr>
              <a:t>SUMARIO</a:t>
            </a:r>
            <a:endParaRPr lang="en-US" dirty="0">
              <a:latin typeface="Trebuchet MS" panose="020B0603020202020204" pitchFamily="34" charset="0"/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AutoNum type="arabicPeriod"/>
            </a:pPr>
            <a:endParaRPr lang="es-EC" dirty="0" smtClean="0">
              <a:latin typeface="Trebuchet MS" panose="020B0603020202020204" pitchFamily="34" charset="0"/>
            </a:endParaRPr>
          </a:p>
          <a:p>
            <a:pPr marL="514350" indent="-514350">
              <a:buAutoNum type="arabicPeriod"/>
            </a:pPr>
            <a:r>
              <a:rPr lang="es-EC" sz="4000" dirty="0" smtClean="0">
                <a:latin typeface="Trebuchet MS" panose="020B0603020202020204" pitchFamily="34" charset="0"/>
              </a:rPr>
              <a:t>La Empresa</a:t>
            </a:r>
          </a:p>
          <a:p>
            <a:pPr marL="514350" indent="-514350">
              <a:buAutoNum type="arabicPeriod"/>
            </a:pPr>
            <a:r>
              <a:rPr lang="en-US" sz="4000" dirty="0" err="1" smtClean="0">
                <a:latin typeface="Trebuchet MS" panose="020B0603020202020204" pitchFamily="34" charset="0"/>
              </a:rPr>
              <a:t>Problema</a:t>
            </a:r>
            <a:r>
              <a:rPr lang="en-US" sz="4000" dirty="0" smtClean="0">
                <a:latin typeface="Trebuchet MS" panose="020B0603020202020204" pitchFamily="34" charset="0"/>
              </a:rPr>
              <a:t> </a:t>
            </a:r>
          </a:p>
          <a:p>
            <a:pPr marL="514350" indent="-514350">
              <a:buAutoNum type="arabicPeriod"/>
            </a:pPr>
            <a:r>
              <a:rPr lang="en-US" sz="4000" dirty="0" err="1" smtClean="0">
                <a:latin typeface="Trebuchet MS" panose="020B0603020202020204" pitchFamily="34" charset="0"/>
              </a:rPr>
              <a:t>Objetivos</a:t>
            </a:r>
            <a:endParaRPr lang="en-US" sz="4000" dirty="0" smtClean="0">
              <a:latin typeface="Trebuchet MS" panose="020B0603020202020204" pitchFamily="34" charset="0"/>
            </a:endParaRPr>
          </a:p>
          <a:p>
            <a:pPr marL="514350" indent="-514350">
              <a:buAutoNum type="arabicPeriod"/>
            </a:pPr>
            <a:r>
              <a:rPr lang="es-EC" sz="4000" dirty="0" smtClean="0">
                <a:latin typeface="Trebuchet MS" panose="020B0603020202020204" pitchFamily="34" charset="0"/>
              </a:rPr>
              <a:t>Marco Teórico</a:t>
            </a:r>
            <a:endParaRPr lang="en-US" sz="4000" dirty="0" smtClean="0">
              <a:latin typeface="Trebuchet MS" panose="020B0603020202020204" pitchFamily="34" charset="0"/>
            </a:endParaRPr>
          </a:p>
          <a:p>
            <a:pPr marL="514350" indent="-514350">
              <a:buAutoNum type="arabicPeriod"/>
            </a:pPr>
            <a:r>
              <a:rPr lang="es-EC" sz="4000" dirty="0" smtClean="0">
                <a:latin typeface="Trebuchet MS" panose="020B0603020202020204" pitchFamily="34" charset="0"/>
              </a:rPr>
              <a:t>Modelamiento de Procesos </a:t>
            </a:r>
          </a:p>
          <a:p>
            <a:pPr marL="514350" indent="-514350">
              <a:buAutoNum type="arabicPeriod"/>
            </a:pPr>
            <a:r>
              <a:rPr lang="es-EC" sz="4000" dirty="0" smtClean="0">
                <a:latin typeface="Trebuchet MS" panose="020B0603020202020204" pitchFamily="34" charset="0"/>
              </a:rPr>
              <a:t>Conclusiones </a:t>
            </a:r>
          </a:p>
          <a:p>
            <a:pPr marL="514350" indent="-514350">
              <a:buAutoNum type="arabicPeriod"/>
            </a:pPr>
            <a:r>
              <a:rPr lang="es-EC" sz="4000" dirty="0" smtClean="0">
                <a:latin typeface="Trebuchet MS" panose="020B0603020202020204" pitchFamily="34" charset="0"/>
              </a:rPr>
              <a:t>Recomendaciones </a:t>
            </a:r>
          </a:p>
          <a:p>
            <a:pPr marL="514350" indent="-514350">
              <a:buAutoNum type="arabicPeriod"/>
            </a:pPr>
            <a:endParaRPr lang="es-EC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0597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7"/>
    </mc:Choice>
    <mc:Fallback xmlns="">
      <p:transition advTm="307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contenido 4"/>
          <p:cNvSpPr>
            <a:spLocks noGrp="1"/>
          </p:cNvSpPr>
          <p:nvPr>
            <p:ph sz="half" idx="1"/>
          </p:nvPr>
        </p:nvSpPr>
        <p:spPr>
          <a:xfrm>
            <a:off x="457200" y="1177132"/>
            <a:ext cx="4489280" cy="435133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s-EC" dirty="0" smtClean="0">
                <a:latin typeface="Trebuchet MS" panose="020B0603020202020204" pitchFamily="34" charset="0"/>
              </a:rPr>
              <a:t>Empresa Familiar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C" dirty="0" smtClean="0">
                <a:latin typeface="Trebuchet MS" panose="020B0603020202020204" pitchFamily="34" charset="0"/>
              </a:rPr>
              <a:t>Diseño</a:t>
            </a:r>
            <a:r>
              <a:rPr lang="es-EC" dirty="0">
                <a:latin typeface="Trebuchet MS" panose="020B0603020202020204" pitchFamily="34" charset="0"/>
              </a:rPr>
              <a:t>, planificación y construcción de bienes </a:t>
            </a:r>
            <a:r>
              <a:rPr lang="es-EC" dirty="0" smtClean="0">
                <a:latin typeface="Trebuchet MS" panose="020B0603020202020204" pitchFamily="34" charset="0"/>
              </a:rPr>
              <a:t>inmuebles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C" dirty="0" smtClean="0">
                <a:latin typeface="Trebuchet MS" panose="020B0603020202020204" pitchFamily="34" charset="0"/>
              </a:rPr>
              <a:t>3 años de funcionamiento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C" dirty="0" smtClean="0">
                <a:latin typeface="Trebuchet MS" panose="020B0603020202020204" pitchFamily="34" charset="0"/>
              </a:rPr>
              <a:t>Proceso de construcción</a:t>
            </a:r>
            <a:r>
              <a:rPr lang="en-US" dirty="0" smtClean="0">
                <a:latin typeface="Trebuchet MS" panose="020B0603020202020204" pitchFamily="34" charset="0"/>
              </a:rPr>
              <a:t>“</a:t>
            </a:r>
            <a:r>
              <a:rPr lang="en-US" dirty="0" err="1" smtClean="0">
                <a:latin typeface="Trebuchet MS" panose="020B0603020202020204" pitchFamily="34" charset="0"/>
              </a:rPr>
              <a:t>Conjunto</a:t>
            </a:r>
            <a:r>
              <a:rPr lang="en-US" dirty="0" smtClean="0">
                <a:latin typeface="Trebuchet MS" panose="020B0603020202020204" pitchFamily="34" charset="0"/>
              </a:rPr>
              <a:t> </a:t>
            </a:r>
            <a:r>
              <a:rPr lang="en-US" dirty="0" err="1" smtClean="0">
                <a:latin typeface="Trebuchet MS" panose="020B0603020202020204" pitchFamily="34" charset="0"/>
              </a:rPr>
              <a:t>Residencial</a:t>
            </a:r>
            <a:r>
              <a:rPr lang="en-US" dirty="0" smtClean="0">
                <a:latin typeface="Trebuchet MS" panose="020B0603020202020204" pitchFamily="34" charset="0"/>
              </a:rPr>
              <a:t> Cataleya”.</a:t>
            </a:r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13" name="Marcador de contenido 12"/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742" y="1177133"/>
            <a:ext cx="2782202" cy="2328068"/>
          </a:xfr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742" y="3657600"/>
            <a:ext cx="2782202" cy="2180554"/>
          </a:xfrm>
          <a:prstGeom prst="rect">
            <a:avLst/>
          </a:prstGeom>
        </p:spPr>
      </p:pic>
      <p:pic>
        <p:nvPicPr>
          <p:cNvPr id="17" name="Imagen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  <p:sp>
        <p:nvSpPr>
          <p:cNvPr id="19" name="Título 1"/>
          <p:cNvSpPr txBox="1">
            <a:spLocks/>
          </p:cNvSpPr>
          <p:nvPr/>
        </p:nvSpPr>
        <p:spPr>
          <a:xfrm>
            <a:off x="4380593" y="0"/>
            <a:ext cx="47625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s-EC" sz="3200" b="1" dirty="0" smtClean="0">
                <a:latin typeface="Trebuchet MS" panose="020B0603020202020204" pitchFamily="34" charset="0"/>
              </a:rPr>
              <a:t>LA EMPRESA</a:t>
            </a:r>
            <a:endParaRPr lang="en-US" sz="3200" b="1" dirty="0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1389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89"/>
    </mc:Choice>
    <mc:Fallback xmlns="">
      <p:transition advTm="289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smtClean="0">
                <a:latin typeface="Trebuchet MS" panose="020B0603020202020204" pitchFamily="34" charset="0"/>
              </a:rPr>
              <a:t>PROBLEMA</a:t>
            </a:r>
            <a:endParaRPr lang="en-US" dirty="0">
              <a:latin typeface="Trebuchet MS" panose="020B0603020202020204" pitchFamily="34" charset="0"/>
            </a:endParaRP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17490407"/>
              </p:ext>
            </p:extLst>
          </p:nvPr>
        </p:nvGraphicFramePr>
        <p:xfrm>
          <a:off x="628650" y="746126"/>
          <a:ext cx="7571921" cy="47112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853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6"/>
    </mc:Choice>
    <mc:Fallback xmlns="">
      <p:transition advTm="306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smtClean="0">
                <a:latin typeface="Trebuchet MS" panose="020B0603020202020204" pitchFamily="34" charset="0"/>
              </a:rPr>
              <a:t>OBJETIVOS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s-EC" dirty="0" smtClean="0"/>
              <a:t>OBJETIVO GENERAL</a:t>
            </a:r>
            <a:endParaRPr lang="es-EC" dirty="0"/>
          </a:p>
          <a:p>
            <a:pPr marL="0" indent="0" algn="just">
              <a:buNone/>
            </a:pPr>
            <a:r>
              <a:rPr lang="es-EC" dirty="0" smtClean="0"/>
              <a:t>Diseñar </a:t>
            </a:r>
            <a:r>
              <a:rPr lang="es-EC" dirty="0"/>
              <a:t>procesos de valor basados en la Norma ISO </a:t>
            </a:r>
            <a:r>
              <a:rPr lang="es-EC" dirty="0" smtClean="0"/>
              <a:t>9001:2015, </a:t>
            </a:r>
            <a:r>
              <a:rPr lang="es-EC" dirty="0"/>
              <a:t>para lograr la eficiencia de recursos y exceder la satisfacción de la entrega de valor en los productos. </a:t>
            </a:r>
            <a:endParaRPr lang="es-EC" dirty="0" smtClean="0"/>
          </a:p>
          <a:p>
            <a:pPr marL="0" indent="0">
              <a:buNone/>
            </a:pPr>
            <a:r>
              <a:rPr lang="es-EC" dirty="0" smtClean="0"/>
              <a:t>OBJETIVOS ESPECIFICOS</a:t>
            </a:r>
          </a:p>
          <a:p>
            <a:pPr lvl="0" algn="just"/>
            <a:r>
              <a:rPr lang="es-EC" dirty="0" smtClean="0"/>
              <a:t>Diagnosticar </a:t>
            </a:r>
            <a:r>
              <a:rPr lang="es-EC" dirty="0"/>
              <a:t>la situación actual de los </a:t>
            </a:r>
            <a:r>
              <a:rPr lang="es-EC" dirty="0" smtClean="0"/>
              <a:t>procesos, </a:t>
            </a:r>
            <a:r>
              <a:rPr lang="es-EC" dirty="0"/>
              <a:t>para identificar su interrelación. </a:t>
            </a:r>
            <a:endParaRPr lang="en-US" dirty="0"/>
          </a:p>
          <a:p>
            <a:pPr lvl="0" algn="just"/>
            <a:r>
              <a:rPr lang="es-EC" dirty="0"/>
              <a:t>Documentar los procesos de </a:t>
            </a:r>
            <a:r>
              <a:rPr lang="es-EC" dirty="0" smtClean="0"/>
              <a:t>valor.</a:t>
            </a:r>
            <a:endParaRPr lang="en-US" dirty="0"/>
          </a:p>
          <a:p>
            <a:pPr lvl="0" algn="just"/>
            <a:r>
              <a:rPr lang="es-EC" dirty="0"/>
              <a:t>Implementar los procesos de valor basados en la Norma ISO 9001: 2015. </a:t>
            </a:r>
            <a:endParaRPr lang="en-US" dirty="0"/>
          </a:p>
          <a:p>
            <a:endParaRPr lang="en-U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1828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61"/>
    </mc:Choice>
    <mc:Fallback xmlns="">
      <p:transition advTm="261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s-EC" dirty="0" smtClean="0">
                <a:latin typeface="Trebuchet MS" panose="020B0603020202020204" pitchFamily="34" charset="0"/>
              </a:rPr>
              <a:t>MARCO TEÓRICO</a:t>
            </a:r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27" name="Imagen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8665" y="4036146"/>
            <a:ext cx="1359526" cy="1036410"/>
          </a:xfrm>
          <a:prstGeom prst="rect">
            <a:avLst/>
          </a:prstGeom>
        </p:spPr>
      </p:pic>
      <p:sp>
        <p:nvSpPr>
          <p:cNvPr id="28" name="CuadroTexto 27"/>
          <p:cNvSpPr txBox="1"/>
          <p:nvPr/>
        </p:nvSpPr>
        <p:spPr>
          <a:xfrm>
            <a:off x="1133860" y="3338832"/>
            <a:ext cx="1360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NORMA ISO 9001:2015</a:t>
            </a:r>
            <a:endParaRPr lang="en-US" b="1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105685093"/>
              </p:ext>
            </p:extLst>
          </p:nvPr>
        </p:nvGraphicFramePr>
        <p:xfrm>
          <a:off x="931859" y="1006729"/>
          <a:ext cx="7824564" cy="26552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CuadroTexto 4"/>
          <p:cNvSpPr txBox="1"/>
          <p:nvPr/>
        </p:nvSpPr>
        <p:spPr>
          <a:xfrm>
            <a:off x="3018971" y="1146183"/>
            <a:ext cx="3556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/>
              <a:t>MODELAMIENTO DE PROCESOS </a:t>
            </a:r>
            <a:endParaRPr lang="en-US" sz="2000" b="1" dirty="0"/>
          </a:p>
        </p:txBody>
      </p:sp>
      <p:pic>
        <p:nvPicPr>
          <p:cNvPr id="29" name="Imagen 2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404048" y="3186874"/>
            <a:ext cx="3651052" cy="2734955"/>
          </a:xfrm>
          <a:prstGeom prst="rect">
            <a:avLst/>
          </a:prstGeom>
        </p:spPr>
      </p:pic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908235915"/>
              </p:ext>
            </p:extLst>
          </p:nvPr>
        </p:nvGraphicFramePr>
        <p:xfrm>
          <a:off x="2820505" y="3279747"/>
          <a:ext cx="2583543" cy="2321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pic>
        <p:nvPicPr>
          <p:cNvPr id="9" name="Imagen 8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091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34"/>
    </mc:Choice>
    <mc:Fallback xmlns="">
      <p:transition advTm="234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8743" y="0"/>
            <a:ext cx="6776357" cy="653143"/>
          </a:xfrm>
        </p:spPr>
        <p:txBody>
          <a:bodyPr/>
          <a:lstStyle/>
          <a:p>
            <a:r>
              <a:rPr lang="en-US" dirty="0" smtClean="0"/>
              <a:t>MODELAMIENTO DE PROCESOS</a:t>
            </a:r>
            <a:endParaRPr lang="en-US" dirty="0"/>
          </a:p>
        </p:txBody>
      </p:sp>
      <p:pic>
        <p:nvPicPr>
          <p:cNvPr id="6" name="Imagen 5"/>
          <p:cNvPicPr/>
          <p:nvPr/>
        </p:nvPicPr>
        <p:blipFill rotWithShape="1">
          <a:blip r:embed="rId2"/>
          <a:srcRect l="21920" t="27587" r="17056" b="11861"/>
          <a:stretch/>
        </p:blipFill>
        <p:spPr bwMode="auto">
          <a:xfrm>
            <a:off x="533400" y="1016000"/>
            <a:ext cx="8210550" cy="47752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662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67"/>
    </mc:Choice>
    <mc:Fallback xmlns="">
      <p:transition advTm="267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02743" y="0"/>
            <a:ext cx="5252356" cy="667657"/>
          </a:xfrm>
        </p:spPr>
        <p:txBody>
          <a:bodyPr/>
          <a:lstStyle/>
          <a:p>
            <a:r>
              <a:rPr lang="en-US" dirty="0" smtClean="0">
                <a:latin typeface="Trebuchet MS" panose="020B0603020202020204" pitchFamily="34" charset="0"/>
              </a:rPr>
              <a:t>INVENTARIO DE PROCESOS </a:t>
            </a:r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535" y="1219200"/>
            <a:ext cx="8194265" cy="4602156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71897"/>
            <a:ext cx="843643" cy="537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034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8316"/>
    </mc:Choice>
    <mc:Fallback xmlns="">
      <p:transition advTm="28316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 txBox="1">
            <a:spLocks/>
          </p:cNvSpPr>
          <p:nvPr/>
        </p:nvSpPr>
        <p:spPr>
          <a:xfrm>
            <a:off x="5283200" y="0"/>
            <a:ext cx="3771900" cy="584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mtClean="0">
                <a:latin typeface="Trebuchet MS" panose="020B0603020202020204" pitchFamily="34" charset="0"/>
              </a:rPr>
              <a:t>RED DE PROCESOS</a:t>
            </a:r>
            <a:endParaRPr lang="en-US" dirty="0">
              <a:latin typeface="Trebuchet MS" panose="020B0603020202020204" pitchFamily="34" charset="0"/>
            </a:endParaRPr>
          </a:p>
        </p:txBody>
      </p:sp>
      <p:pic>
        <p:nvPicPr>
          <p:cNvPr id="5" name="Imagen 4"/>
          <p:cNvPicPr/>
          <p:nvPr/>
        </p:nvPicPr>
        <p:blipFill rotWithShape="1">
          <a:blip r:embed="rId2"/>
          <a:srcRect l="18150" t="17868" r="13322"/>
          <a:stretch/>
        </p:blipFill>
        <p:spPr bwMode="auto">
          <a:xfrm>
            <a:off x="1509487" y="746125"/>
            <a:ext cx="5921828" cy="491444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Rectángulo 7"/>
          <p:cNvSpPr/>
          <p:nvPr/>
        </p:nvSpPr>
        <p:spPr>
          <a:xfrm>
            <a:off x="1407886" y="5312229"/>
            <a:ext cx="725714" cy="34834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1">
            <a:schemeClr val="l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928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782"/>
    </mc:Choice>
    <mc:Fallback xmlns="">
      <p:transition spd="slow" advTm="28782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heme/theme1.xml><?xml version="1.0" encoding="utf-8"?>
<a:theme xmlns:a="http://schemas.openxmlformats.org/drawingml/2006/main" name="Tema de Offic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533</TotalTime>
  <Words>329</Words>
  <Application>Microsoft Office PowerPoint</Application>
  <PresentationFormat>Presentación en pantalla (4:3)</PresentationFormat>
  <Paragraphs>85</Paragraphs>
  <Slides>18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8</vt:i4>
      </vt:variant>
    </vt:vector>
  </HeadingPairs>
  <TitlesOfParts>
    <vt:vector size="26" baseType="lpstr">
      <vt:lpstr>Arial</vt:lpstr>
      <vt:lpstr>Calibri</vt:lpstr>
      <vt:lpstr>Calibri Light</vt:lpstr>
      <vt:lpstr>Times New Roman</vt:lpstr>
      <vt:lpstr>Trebuchet MS</vt:lpstr>
      <vt:lpstr>Wingdings</vt:lpstr>
      <vt:lpstr>Tema de Office</vt:lpstr>
      <vt:lpstr>Visio</vt:lpstr>
      <vt:lpstr>Presentación de PowerPoint</vt:lpstr>
      <vt:lpstr>SUMARIO</vt:lpstr>
      <vt:lpstr>Presentación de PowerPoint</vt:lpstr>
      <vt:lpstr>PROBLEMA</vt:lpstr>
      <vt:lpstr>OBJETIVOS </vt:lpstr>
      <vt:lpstr>MARCO TEÓRICO</vt:lpstr>
      <vt:lpstr>MODELAMIENTO DE PROCESOS</vt:lpstr>
      <vt:lpstr>INVENTARIO DE PROCESOS </vt:lpstr>
      <vt:lpstr>Presentación de PowerPoint</vt:lpstr>
      <vt:lpstr>RED DE PROCESOS</vt:lpstr>
      <vt:lpstr>LEVANTAMIENTO DE INFORMACIÓN </vt:lpstr>
      <vt:lpstr>DISEÑO DE PROCESOS </vt:lpstr>
      <vt:lpstr>DIAGRAMAS DE FLUJO</vt:lpstr>
      <vt:lpstr>IMPLANTACIÓN</vt:lpstr>
      <vt:lpstr>FICHA DE INDICADORES</vt:lpstr>
      <vt:lpstr>CONCLUSIONES</vt:lpstr>
      <vt:lpstr>RECOMENDACIONES</vt:lpstr>
      <vt:lpstr>GRACIAS POR SU ATENCIÓN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ario</dc:creator>
  <cp:lastModifiedBy>usuario</cp:lastModifiedBy>
  <cp:revision>399</cp:revision>
  <cp:lastPrinted>2018-05-04T04:15:01Z</cp:lastPrinted>
  <dcterms:created xsi:type="dcterms:W3CDTF">2017-04-26T17:31:47Z</dcterms:created>
  <dcterms:modified xsi:type="dcterms:W3CDTF">2018-06-11T01:52:51Z</dcterms:modified>
</cp:coreProperties>
</file>